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1818984" w14:textId="5E9F957E" w:rsidR="00B93FF9" w:rsidRPr="00D669A8" w:rsidRDefault="00B93FF9" w:rsidP="00D76184">
      <w:pPr>
        <w:pStyle w:val="a7"/>
        <w:spacing w:before="0" w:beforeAutospacing="0" w:after="0" w:afterAutospacing="0" w:line="360" w:lineRule="auto"/>
        <w:jc w:val="center"/>
        <w:rPr>
          <w:rFonts w:ascii="楷体_GB2312" w:eastAsia="楷体_GB2312"/>
          <w:b/>
          <w:bCs/>
          <w:sz w:val="52"/>
          <w:szCs w:val="52"/>
        </w:rPr>
      </w:pPr>
      <w:r w:rsidRPr="00D669A8">
        <w:rPr>
          <w:rFonts w:ascii="楷体_GB2312" w:eastAsia="楷体_GB2312" w:hint="eastAsia"/>
          <w:b/>
          <w:bCs/>
          <w:sz w:val="52"/>
          <w:szCs w:val="52"/>
        </w:rPr>
        <w:t>扬州大学信息工程学院</w:t>
      </w:r>
    </w:p>
    <w:p w14:paraId="41858942" w14:textId="77777777" w:rsidR="00B93FF9" w:rsidRPr="00D669A8" w:rsidRDefault="00B93FF9" w:rsidP="00D76184">
      <w:pPr>
        <w:pStyle w:val="a7"/>
        <w:spacing w:before="0" w:beforeAutospacing="0" w:after="0" w:afterAutospacing="0" w:line="360" w:lineRule="auto"/>
        <w:jc w:val="center"/>
        <w:rPr>
          <w:rFonts w:ascii="楷体_GB2312" w:eastAsia="楷体_GB2312"/>
          <w:b/>
          <w:bCs/>
          <w:sz w:val="52"/>
          <w:szCs w:val="52"/>
        </w:rPr>
      </w:pPr>
      <w:r w:rsidRPr="00D669A8">
        <w:rPr>
          <w:rFonts w:ascii="楷体_GB2312" w:eastAsia="楷体_GB2312" w:hint="eastAsia"/>
          <w:b/>
          <w:bCs/>
          <w:sz w:val="52"/>
          <w:szCs w:val="52"/>
        </w:rPr>
        <w:t>实验报告</w:t>
      </w:r>
    </w:p>
    <w:p w14:paraId="3AEF8FEE" w14:textId="77777777" w:rsidR="00B93FF9" w:rsidRPr="00D669A8" w:rsidRDefault="00B93FF9" w:rsidP="00B93FF9">
      <w:pPr>
        <w:pStyle w:val="a7"/>
        <w:spacing w:before="0" w:beforeAutospacing="0" w:after="0" w:afterAutospacing="0" w:line="360" w:lineRule="auto"/>
        <w:ind w:left="420" w:firstLine="420"/>
        <w:rPr>
          <w:rFonts w:ascii="黑体" w:eastAsia="黑体"/>
          <w:b/>
          <w:bCs/>
          <w:sz w:val="52"/>
          <w:szCs w:val="52"/>
        </w:rPr>
      </w:pPr>
    </w:p>
    <w:p w14:paraId="137166F8" w14:textId="77777777" w:rsidR="00B93FF9" w:rsidRPr="00D669A8" w:rsidRDefault="00B93FF9" w:rsidP="00B93FF9">
      <w:pPr>
        <w:pStyle w:val="a7"/>
        <w:spacing w:beforeLines="50" w:before="156" w:beforeAutospacing="0" w:afterLines="50" w:after="156" w:afterAutospacing="0" w:line="360" w:lineRule="auto"/>
        <w:ind w:left="420" w:firstLine="420"/>
        <w:rPr>
          <w:rFonts w:ascii="黑体" w:eastAsia="黑体"/>
          <w:b/>
          <w:bCs/>
          <w:sz w:val="36"/>
          <w:szCs w:val="36"/>
        </w:rPr>
      </w:pPr>
    </w:p>
    <w:p w14:paraId="0087F2D7" w14:textId="77777777" w:rsidR="00B93FF9" w:rsidRPr="00D669A8" w:rsidRDefault="00B93FF9" w:rsidP="00B93FF9">
      <w:pPr>
        <w:pStyle w:val="a7"/>
        <w:spacing w:beforeLines="50" w:before="156" w:beforeAutospacing="0" w:afterLines="50" w:after="156" w:afterAutospacing="0" w:line="360" w:lineRule="auto"/>
        <w:ind w:left="420" w:firstLine="420"/>
        <w:rPr>
          <w:rFonts w:ascii="黑体" w:eastAsia="黑体"/>
          <w:b/>
          <w:bCs/>
          <w:sz w:val="36"/>
          <w:szCs w:val="36"/>
        </w:rPr>
      </w:pPr>
    </w:p>
    <w:p w14:paraId="7A7BE52A" w14:textId="77777777" w:rsidR="00B93FF9" w:rsidRPr="00D669A8" w:rsidRDefault="00B93FF9" w:rsidP="00B93FF9">
      <w:pPr>
        <w:pStyle w:val="a7"/>
        <w:tabs>
          <w:tab w:val="left" w:pos="7560"/>
        </w:tabs>
        <w:spacing w:beforeLines="50" w:before="156" w:beforeAutospacing="0" w:afterLines="50" w:after="156" w:afterAutospacing="0" w:line="360" w:lineRule="auto"/>
        <w:ind w:left="839" w:firstLine="420"/>
        <w:rPr>
          <w:b/>
          <w:bCs/>
          <w:sz w:val="32"/>
          <w:szCs w:val="32"/>
        </w:rPr>
      </w:pPr>
      <w:r w:rsidRPr="00D669A8">
        <w:rPr>
          <w:b/>
          <w:bCs/>
          <w:sz w:val="32"/>
          <w:szCs w:val="32"/>
        </w:rPr>
        <w:t xml:space="preserve"> </w:t>
      </w:r>
      <w:r w:rsidRPr="00D669A8">
        <w:rPr>
          <w:rFonts w:hint="eastAsia"/>
          <w:b/>
          <w:bCs/>
          <w:sz w:val="32"/>
          <w:szCs w:val="32"/>
        </w:rPr>
        <w:t>课程名称</w:t>
      </w:r>
      <w:r w:rsidRPr="00D669A8">
        <w:rPr>
          <w:b/>
          <w:bCs/>
          <w:sz w:val="32"/>
          <w:szCs w:val="32"/>
        </w:rPr>
        <w:t xml:space="preserve"> </w:t>
      </w:r>
      <w:r w:rsidRPr="00D669A8">
        <w:rPr>
          <w:b/>
          <w:bCs/>
          <w:sz w:val="32"/>
          <w:szCs w:val="32"/>
          <w:u w:val="single"/>
        </w:rPr>
        <w:t xml:space="preserve"> </w:t>
      </w:r>
      <w:r w:rsidRPr="00E7288B">
        <w:rPr>
          <w:rFonts w:hint="eastAsia"/>
          <w:b/>
          <w:bCs/>
          <w:sz w:val="32"/>
          <w:szCs w:val="32"/>
          <w:u w:val="single"/>
        </w:rPr>
        <w:t>《微机原理及应用》实验</w:t>
      </w:r>
      <w:r w:rsidRPr="00D669A8">
        <w:rPr>
          <w:b/>
          <w:bCs/>
          <w:sz w:val="32"/>
          <w:szCs w:val="32"/>
          <w:u w:val="single"/>
        </w:rPr>
        <w:t xml:space="preserve">  </w:t>
      </w:r>
    </w:p>
    <w:p w14:paraId="7E136BE6" w14:textId="4B3A845D" w:rsidR="00B93FF9" w:rsidRPr="00D669A8" w:rsidRDefault="00B93FF9" w:rsidP="00B93FF9">
      <w:pPr>
        <w:pStyle w:val="a7"/>
        <w:spacing w:beforeLines="50" w:before="156" w:beforeAutospacing="0" w:afterLines="50" w:after="156" w:afterAutospacing="0" w:line="360" w:lineRule="auto"/>
        <w:ind w:firstLineChars="450" w:firstLine="1446"/>
        <w:rPr>
          <w:b/>
          <w:bCs/>
          <w:sz w:val="32"/>
          <w:szCs w:val="32"/>
        </w:rPr>
      </w:pPr>
      <w:r w:rsidRPr="00D669A8">
        <w:rPr>
          <w:rFonts w:hint="eastAsia"/>
          <w:b/>
          <w:bCs/>
          <w:sz w:val="32"/>
          <w:szCs w:val="32"/>
        </w:rPr>
        <w:t>班</w:t>
      </w:r>
      <w:r w:rsidRPr="00D669A8">
        <w:rPr>
          <w:b/>
          <w:bCs/>
          <w:sz w:val="32"/>
          <w:szCs w:val="32"/>
        </w:rPr>
        <w:t xml:space="preserve">    </w:t>
      </w:r>
      <w:r w:rsidRPr="00D669A8">
        <w:rPr>
          <w:rFonts w:hint="eastAsia"/>
          <w:b/>
          <w:bCs/>
          <w:sz w:val="32"/>
          <w:szCs w:val="32"/>
        </w:rPr>
        <w:t>级</w:t>
      </w:r>
      <w:r w:rsidRPr="00D669A8">
        <w:rPr>
          <w:b/>
          <w:bCs/>
          <w:sz w:val="32"/>
          <w:szCs w:val="32"/>
        </w:rPr>
        <w:t xml:space="preserve"> </w:t>
      </w:r>
      <w:r w:rsidRPr="00D669A8">
        <w:rPr>
          <w:b/>
          <w:bCs/>
          <w:sz w:val="32"/>
          <w:szCs w:val="32"/>
          <w:u w:val="single"/>
        </w:rPr>
        <w:t xml:space="preserve">      </w:t>
      </w:r>
      <w:proofErr w:type="gramStart"/>
      <w:r w:rsidRPr="00D669A8">
        <w:rPr>
          <w:rFonts w:hint="eastAsia"/>
          <w:b/>
          <w:bCs/>
          <w:sz w:val="32"/>
          <w:szCs w:val="32"/>
          <w:u w:val="single"/>
        </w:rPr>
        <w:t>计科</w:t>
      </w:r>
      <w:proofErr w:type="gramEnd"/>
      <w:r w:rsidRPr="00D669A8">
        <w:rPr>
          <w:rFonts w:hint="eastAsia"/>
          <w:b/>
          <w:bCs/>
          <w:sz w:val="32"/>
          <w:szCs w:val="32"/>
          <w:u w:val="single"/>
        </w:rPr>
        <w:t>1</w:t>
      </w:r>
      <w:r w:rsidRPr="00D669A8">
        <w:rPr>
          <w:b/>
          <w:bCs/>
          <w:sz w:val="32"/>
          <w:szCs w:val="32"/>
          <w:u w:val="single"/>
        </w:rPr>
        <w:t>7</w:t>
      </w:r>
      <w:r w:rsidRPr="00D669A8">
        <w:rPr>
          <w:rFonts w:hint="eastAsia"/>
          <w:b/>
          <w:bCs/>
          <w:sz w:val="32"/>
          <w:szCs w:val="32"/>
          <w:u w:val="single"/>
        </w:rPr>
        <w:t>01</w:t>
      </w:r>
      <w:r w:rsidR="002D1894">
        <w:rPr>
          <w:b/>
          <w:bCs/>
          <w:sz w:val="32"/>
          <w:szCs w:val="32"/>
          <w:u w:val="single"/>
        </w:rPr>
        <w:t xml:space="preserve"> </w:t>
      </w:r>
      <w:r w:rsidRPr="00D669A8">
        <w:rPr>
          <w:b/>
          <w:bCs/>
          <w:sz w:val="32"/>
          <w:szCs w:val="32"/>
          <w:u w:val="single"/>
        </w:rPr>
        <w:t xml:space="preserve">        </w:t>
      </w:r>
      <w:r w:rsidR="00E7288B">
        <w:rPr>
          <w:b/>
          <w:bCs/>
          <w:sz w:val="32"/>
          <w:szCs w:val="32"/>
          <w:u w:val="single"/>
        </w:rPr>
        <w:t xml:space="preserve"> </w:t>
      </w:r>
    </w:p>
    <w:p w14:paraId="4A1F54A9" w14:textId="1EF4C1F9" w:rsidR="00B93FF9" w:rsidRPr="00D669A8" w:rsidRDefault="00B93FF9" w:rsidP="00B93FF9">
      <w:pPr>
        <w:pStyle w:val="a7"/>
        <w:spacing w:beforeLines="50" w:before="156" w:beforeAutospacing="0" w:afterLines="50" w:after="156" w:afterAutospacing="0" w:line="360" w:lineRule="auto"/>
        <w:ind w:left="839" w:firstLine="420"/>
        <w:rPr>
          <w:b/>
          <w:bCs/>
          <w:sz w:val="32"/>
          <w:szCs w:val="32"/>
        </w:rPr>
      </w:pPr>
      <w:r w:rsidRPr="00D669A8">
        <w:rPr>
          <w:b/>
          <w:bCs/>
          <w:sz w:val="32"/>
          <w:szCs w:val="32"/>
        </w:rPr>
        <w:t xml:space="preserve"> </w:t>
      </w:r>
      <w:r w:rsidRPr="00D669A8">
        <w:rPr>
          <w:rFonts w:hint="eastAsia"/>
          <w:b/>
          <w:bCs/>
          <w:sz w:val="32"/>
          <w:szCs w:val="32"/>
        </w:rPr>
        <w:t>学</w:t>
      </w:r>
      <w:r w:rsidRPr="00D669A8">
        <w:rPr>
          <w:b/>
          <w:bCs/>
          <w:sz w:val="32"/>
          <w:szCs w:val="32"/>
        </w:rPr>
        <w:t xml:space="preserve">    </w:t>
      </w:r>
      <w:r w:rsidRPr="00D669A8">
        <w:rPr>
          <w:rFonts w:hint="eastAsia"/>
          <w:b/>
          <w:bCs/>
          <w:sz w:val="32"/>
          <w:szCs w:val="32"/>
        </w:rPr>
        <w:t>号</w:t>
      </w:r>
      <w:r w:rsidRPr="00D669A8">
        <w:rPr>
          <w:b/>
          <w:bCs/>
          <w:sz w:val="32"/>
          <w:szCs w:val="32"/>
        </w:rPr>
        <w:t xml:space="preserve"> </w:t>
      </w:r>
      <w:r w:rsidRPr="00D669A8">
        <w:rPr>
          <w:b/>
          <w:bCs/>
          <w:sz w:val="32"/>
          <w:szCs w:val="32"/>
          <w:u w:val="single"/>
        </w:rPr>
        <w:t xml:space="preserve">      </w:t>
      </w:r>
      <w:r w:rsidR="00E7288B">
        <w:rPr>
          <w:rFonts w:hint="eastAsia"/>
          <w:b/>
          <w:bCs/>
          <w:sz w:val="32"/>
          <w:szCs w:val="32"/>
          <w:u w:val="single"/>
        </w:rPr>
        <w:t>171</w:t>
      </w:r>
      <w:r w:rsidR="002D1894">
        <w:rPr>
          <w:rFonts w:hint="eastAsia"/>
          <w:b/>
          <w:bCs/>
          <w:sz w:val="32"/>
          <w:szCs w:val="32"/>
          <w:u w:val="single"/>
        </w:rPr>
        <w:t>6</w:t>
      </w:r>
      <w:r w:rsidR="00E7288B">
        <w:rPr>
          <w:rFonts w:hint="eastAsia"/>
          <w:b/>
          <w:bCs/>
          <w:sz w:val="32"/>
          <w:szCs w:val="32"/>
          <w:u w:val="single"/>
        </w:rPr>
        <w:t>0</w:t>
      </w:r>
      <w:r w:rsidR="002D1894">
        <w:rPr>
          <w:rFonts w:hint="eastAsia"/>
          <w:b/>
          <w:bCs/>
          <w:sz w:val="32"/>
          <w:szCs w:val="32"/>
          <w:u w:val="single"/>
        </w:rPr>
        <w:t>2111</w:t>
      </w:r>
      <w:r w:rsidRPr="00D669A8">
        <w:rPr>
          <w:b/>
          <w:bCs/>
          <w:sz w:val="32"/>
          <w:szCs w:val="32"/>
          <w:u w:val="single"/>
        </w:rPr>
        <w:t xml:space="preserve"> </w:t>
      </w:r>
      <w:r w:rsidR="002D1894">
        <w:rPr>
          <w:b/>
          <w:bCs/>
          <w:sz w:val="32"/>
          <w:szCs w:val="32"/>
          <w:u w:val="single"/>
        </w:rPr>
        <w:t xml:space="preserve"> </w:t>
      </w:r>
      <w:r w:rsidRPr="00D669A8">
        <w:rPr>
          <w:b/>
          <w:bCs/>
          <w:sz w:val="32"/>
          <w:szCs w:val="32"/>
          <w:u w:val="single"/>
        </w:rPr>
        <w:t xml:space="preserve">        </w:t>
      </w:r>
    </w:p>
    <w:p w14:paraId="2EFFA5D9" w14:textId="2EC22D4C" w:rsidR="00B93FF9" w:rsidRPr="00D669A8" w:rsidRDefault="00B93FF9" w:rsidP="00B93FF9">
      <w:pPr>
        <w:pStyle w:val="a7"/>
        <w:spacing w:beforeLines="50" w:before="156" w:beforeAutospacing="0" w:afterLines="50" w:after="156" w:afterAutospacing="0" w:line="360" w:lineRule="auto"/>
        <w:ind w:leftChars="400" w:left="840" w:firstLineChars="180" w:firstLine="578"/>
        <w:rPr>
          <w:b/>
          <w:bCs/>
          <w:sz w:val="32"/>
          <w:szCs w:val="32"/>
        </w:rPr>
      </w:pPr>
      <w:r w:rsidRPr="00D669A8">
        <w:rPr>
          <w:rFonts w:hint="eastAsia"/>
          <w:b/>
          <w:bCs/>
          <w:sz w:val="32"/>
          <w:szCs w:val="32"/>
        </w:rPr>
        <w:t>姓</w:t>
      </w:r>
      <w:r w:rsidRPr="00D669A8">
        <w:rPr>
          <w:b/>
          <w:bCs/>
          <w:sz w:val="32"/>
          <w:szCs w:val="32"/>
        </w:rPr>
        <w:t xml:space="preserve">    </w:t>
      </w:r>
      <w:r w:rsidRPr="00D669A8">
        <w:rPr>
          <w:rFonts w:hint="eastAsia"/>
          <w:b/>
          <w:bCs/>
          <w:sz w:val="32"/>
          <w:szCs w:val="32"/>
        </w:rPr>
        <w:t>名</w:t>
      </w:r>
      <w:r w:rsidRPr="00D669A8">
        <w:rPr>
          <w:b/>
          <w:bCs/>
          <w:sz w:val="32"/>
          <w:szCs w:val="32"/>
        </w:rPr>
        <w:t xml:space="preserve"> </w:t>
      </w:r>
      <w:r w:rsidRPr="00D669A8">
        <w:rPr>
          <w:b/>
          <w:bCs/>
          <w:sz w:val="32"/>
          <w:szCs w:val="32"/>
          <w:u w:val="single"/>
        </w:rPr>
        <w:t xml:space="preserve">      </w:t>
      </w:r>
      <w:r w:rsidRPr="00D669A8">
        <w:rPr>
          <w:rFonts w:hint="eastAsia"/>
          <w:b/>
          <w:bCs/>
          <w:sz w:val="32"/>
          <w:szCs w:val="32"/>
          <w:u w:val="single"/>
        </w:rPr>
        <w:t xml:space="preserve"> </w:t>
      </w:r>
      <w:r w:rsidRPr="00D669A8">
        <w:rPr>
          <w:b/>
          <w:bCs/>
          <w:sz w:val="32"/>
          <w:szCs w:val="32"/>
          <w:u w:val="single"/>
        </w:rPr>
        <w:t xml:space="preserve"> </w:t>
      </w:r>
      <w:r w:rsidR="002D1894">
        <w:rPr>
          <w:rFonts w:hint="eastAsia"/>
          <w:b/>
          <w:bCs/>
          <w:sz w:val="32"/>
          <w:szCs w:val="32"/>
          <w:u w:val="single"/>
        </w:rPr>
        <w:t>刘源</w:t>
      </w:r>
      <w:r w:rsidRPr="00D669A8">
        <w:rPr>
          <w:b/>
          <w:bCs/>
          <w:sz w:val="32"/>
          <w:szCs w:val="32"/>
          <w:u w:val="single"/>
        </w:rPr>
        <w:t xml:space="preserve">     </w:t>
      </w:r>
      <w:r w:rsidR="002D1894">
        <w:rPr>
          <w:b/>
          <w:bCs/>
          <w:sz w:val="32"/>
          <w:szCs w:val="32"/>
          <w:u w:val="single"/>
        </w:rPr>
        <w:t xml:space="preserve"> </w:t>
      </w:r>
      <w:r w:rsidRPr="00D669A8">
        <w:rPr>
          <w:b/>
          <w:bCs/>
          <w:sz w:val="32"/>
          <w:szCs w:val="32"/>
          <w:u w:val="single"/>
        </w:rPr>
        <w:t xml:space="preserve">    </w:t>
      </w:r>
      <w:r w:rsidR="00E7288B">
        <w:rPr>
          <w:b/>
          <w:bCs/>
          <w:sz w:val="32"/>
          <w:szCs w:val="32"/>
          <w:u w:val="single"/>
        </w:rPr>
        <w:t xml:space="preserve"> </w:t>
      </w:r>
      <w:r w:rsidRPr="00D669A8">
        <w:rPr>
          <w:b/>
          <w:bCs/>
          <w:sz w:val="32"/>
          <w:szCs w:val="32"/>
          <w:u w:val="single"/>
        </w:rPr>
        <w:t xml:space="preserve">  </w:t>
      </w:r>
    </w:p>
    <w:p w14:paraId="208A3021" w14:textId="2F441B7D" w:rsidR="00B93FF9" w:rsidRPr="00D669A8" w:rsidRDefault="00B93FF9" w:rsidP="00B93FF9">
      <w:pPr>
        <w:pStyle w:val="a7"/>
        <w:spacing w:beforeLines="50" w:before="156" w:beforeAutospacing="0" w:afterLines="50" w:after="156" w:afterAutospacing="0" w:line="360" w:lineRule="auto"/>
        <w:ind w:leftChars="400" w:left="840" w:firstLineChars="180" w:firstLine="578"/>
        <w:rPr>
          <w:b/>
          <w:bCs/>
          <w:sz w:val="32"/>
          <w:szCs w:val="32"/>
          <w:u w:val="single"/>
        </w:rPr>
      </w:pPr>
      <w:r w:rsidRPr="00D669A8">
        <w:rPr>
          <w:rFonts w:hint="eastAsia"/>
          <w:b/>
          <w:bCs/>
          <w:sz w:val="32"/>
          <w:szCs w:val="32"/>
        </w:rPr>
        <w:t>指导老师</w:t>
      </w:r>
      <w:r w:rsidRPr="00D669A8">
        <w:rPr>
          <w:b/>
          <w:bCs/>
          <w:sz w:val="32"/>
          <w:szCs w:val="32"/>
        </w:rPr>
        <w:t xml:space="preserve"> </w:t>
      </w:r>
      <w:r w:rsidRPr="00D669A8">
        <w:rPr>
          <w:b/>
          <w:bCs/>
          <w:sz w:val="32"/>
          <w:szCs w:val="32"/>
          <w:u w:val="single"/>
        </w:rPr>
        <w:t xml:space="preserve">        </w:t>
      </w:r>
      <w:r w:rsidRPr="00D669A8">
        <w:rPr>
          <w:rFonts w:hint="eastAsia"/>
          <w:b/>
          <w:bCs/>
          <w:sz w:val="32"/>
          <w:szCs w:val="32"/>
          <w:u w:val="single"/>
        </w:rPr>
        <w:t>葛桂萍</w:t>
      </w:r>
      <w:r w:rsidRPr="00D669A8">
        <w:rPr>
          <w:b/>
          <w:bCs/>
          <w:sz w:val="32"/>
          <w:szCs w:val="32"/>
          <w:u w:val="single"/>
        </w:rPr>
        <w:t xml:space="preserve">         </w:t>
      </w:r>
      <w:r w:rsidR="00E7288B">
        <w:rPr>
          <w:b/>
          <w:bCs/>
          <w:sz w:val="32"/>
          <w:szCs w:val="32"/>
          <w:u w:val="single"/>
        </w:rPr>
        <w:t xml:space="preserve">  </w:t>
      </w:r>
      <w:r w:rsidRPr="00D669A8">
        <w:rPr>
          <w:b/>
          <w:bCs/>
          <w:sz w:val="32"/>
          <w:szCs w:val="32"/>
          <w:u w:val="single"/>
        </w:rPr>
        <w:t xml:space="preserve"> </w:t>
      </w:r>
    </w:p>
    <w:p w14:paraId="7065219A" w14:textId="77777777" w:rsidR="00B93FF9" w:rsidRPr="00D669A8" w:rsidRDefault="00B93FF9" w:rsidP="00B93FF9">
      <w:pPr>
        <w:pStyle w:val="a7"/>
        <w:spacing w:beforeLines="50" w:before="156" w:beforeAutospacing="0" w:afterLines="50" w:after="156" w:afterAutospacing="0" w:line="360" w:lineRule="auto"/>
        <w:ind w:left="839" w:firstLine="420"/>
        <w:rPr>
          <w:b/>
          <w:bCs/>
          <w:sz w:val="32"/>
          <w:szCs w:val="32"/>
        </w:rPr>
      </w:pPr>
    </w:p>
    <w:p w14:paraId="72C6F2F3" w14:textId="77777777" w:rsidR="00B93FF9" w:rsidRPr="00D669A8" w:rsidRDefault="00B93FF9" w:rsidP="00B93FF9">
      <w:pPr>
        <w:pStyle w:val="a7"/>
        <w:spacing w:before="0" w:beforeAutospacing="0" w:after="0" w:afterAutospacing="0" w:line="300" w:lineRule="auto"/>
        <w:jc w:val="center"/>
        <w:rPr>
          <w:rFonts w:ascii="楷体_GB2312" w:eastAsia="楷体_GB2312"/>
          <w:bCs/>
          <w:sz w:val="28"/>
        </w:rPr>
      </w:pPr>
    </w:p>
    <w:p w14:paraId="55634498" w14:textId="77777777" w:rsidR="00B93FF9" w:rsidRPr="00D669A8" w:rsidRDefault="00B93FF9" w:rsidP="00B93FF9">
      <w:pPr>
        <w:pStyle w:val="a7"/>
        <w:spacing w:before="0" w:beforeAutospacing="0" w:after="0" w:afterAutospacing="0" w:line="300" w:lineRule="auto"/>
        <w:jc w:val="center"/>
        <w:rPr>
          <w:rFonts w:ascii="楷体_GB2312" w:eastAsia="楷体_GB2312"/>
          <w:bCs/>
          <w:sz w:val="28"/>
        </w:rPr>
      </w:pPr>
    </w:p>
    <w:p w14:paraId="5C4B5FD9" w14:textId="77777777" w:rsidR="00B93FF9" w:rsidRPr="00D669A8" w:rsidRDefault="00B93FF9" w:rsidP="00B93FF9">
      <w:pPr>
        <w:pStyle w:val="a7"/>
        <w:spacing w:before="0" w:beforeAutospacing="0" w:after="0" w:afterAutospacing="0" w:line="300" w:lineRule="auto"/>
        <w:jc w:val="center"/>
        <w:rPr>
          <w:rFonts w:ascii="楷体_GB2312" w:eastAsia="楷体_GB2312"/>
          <w:bCs/>
          <w:sz w:val="28"/>
        </w:rPr>
      </w:pPr>
    </w:p>
    <w:p w14:paraId="52A8DF7F" w14:textId="2863BA18" w:rsidR="00B93FF9" w:rsidRPr="00D669A8" w:rsidRDefault="00B93FF9" w:rsidP="00B93FF9">
      <w:pPr>
        <w:pStyle w:val="a7"/>
        <w:spacing w:before="0" w:beforeAutospacing="0" w:after="0" w:afterAutospacing="0" w:line="300" w:lineRule="auto"/>
        <w:jc w:val="center"/>
        <w:rPr>
          <w:rFonts w:ascii="楷体_GB2312" w:eastAsia="楷体_GB2312"/>
          <w:b/>
          <w:bCs/>
          <w:sz w:val="36"/>
          <w:szCs w:val="36"/>
        </w:rPr>
      </w:pPr>
      <w:r w:rsidRPr="00D669A8">
        <w:rPr>
          <w:rFonts w:ascii="楷体_GB2312" w:eastAsia="楷体_GB2312"/>
          <w:b/>
          <w:bCs/>
          <w:sz w:val="36"/>
          <w:szCs w:val="36"/>
        </w:rPr>
        <w:t>2019</w:t>
      </w:r>
      <w:r w:rsidRPr="00D669A8">
        <w:rPr>
          <w:rFonts w:ascii="楷体_GB2312" w:eastAsia="楷体_GB2312" w:hint="eastAsia"/>
          <w:b/>
          <w:bCs/>
          <w:sz w:val="36"/>
          <w:szCs w:val="36"/>
        </w:rPr>
        <w:t>年</w:t>
      </w:r>
      <w:r w:rsidRPr="00D669A8">
        <w:rPr>
          <w:rFonts w:ascii="楷体_GB2312" w:eastAsia="楷体_GB2312"/>
          <w:b/>
          <w:bCs/>
          <w:sz w:val="36"/>
          <w:szCs w:val="36"/>
        </w:rPr>
        <w:t xml:space="preserve">  12 </w:t>
      </w:r>
      <w:r w:rsidRPr="00D669A8">
        <w:rPr>
          <w:rFonts w:ascii="楷体_GB2312" w:eastAsia="楷体_GB2312" w:hint="eastAsia"/>
          <w:b/>
          <w:bCs/>
          <w:sz w:val="36"/>
          <w:szCs w:val="36"/>
        </w:rPr>
        <w:t>月</w:t>
      </w:r>
      <w:r w:rsidRPr="00D669A8">
        <w:rPr>
          <w:rFonts w:ascii="楷体_GB2312" w:eastAsia="楷体_GB2312"/>
          <w:b/>
          <w:bCs/>
          <w:sz w:val="36"/>
          <w:szCs w:val="36"/>
        </w:rPr>
        <w:t xml:space="preserve">  </w:t>
      </w:r>
      <w:r w:rsidRPr="00D669A8">
        <w:rPr>
          <w:rFonts w:ascii="楷体_GB2312" w:eastAsia="楷体_GB2312" w:hint="eastAsia"/>
          <w:b/>
          <w:bCs/>
          <w:sz w:val="36"/>
          <w:szCs w:val="36"/>
        </w:rPr>
        <w:t>2</w:t>
      </w:r>
      <w:r w:rsidRPr="00D669A8">
        <w:rPr>
          <w:rFonts w:ascii="楷体_GB2312" w:eastAsia="楷体_GB2312"/>
          <w:b/>
          <w:bCs/>
          <w:sz w:val="36"/>
          <w:szCs w:val="36"/>
        </w:rPr>
        <w:t xml:space="preserve">4 </w:t>
      </w:r>
      <w:r w:rsidRPr="00D669A8">
        <w:rPr>
          <w:rFonts w:ascii="楷体_GB2312" w:eastAsia="楷体_GB2312" w:hint="eastAsia"/>
          <w:b/>
          <w:bCs/>
          <w:sz w:val="36"/>
          <w:szCs w:val="36"/>
        </w:rPr>
        <w:t>日</w:t>
      </w:r>
    </w:p>
    <w:p w14:paraId="6EF96742" w14:textId="1E2604B2" w:rsidR="00B93FF9" w:rsidRPr="00D669A8" w:rsidRDefault="00B93FF9">
      <w:pPr>
        <w:widowControl/>
        <w:jc w:val="left"/>
        <w:rPr>
          <w:rFonts w:ascii="楷体_GB2312" w:eastAsia="楷体_GB2312"/>
          <w:b/>
          <w:bCs/>
          <w:sz w:val="36"/>
          <w:szCs w:val="36"/>
        </w:rPr>
      </w:pPr>
      <w:r w:rsidRPr="00D669A8">
        <w:rPr>
          <w:rFonts w:ascii="楷体_GB2312" w:eastAsia="楷体_GB2312"/>
          <w:b/>
          <w:bCs/>
          <w:sz w:val="36"/>
          <w:szCs w:val="36"/>
        </w:rP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4494238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D673CE3" w14:textId="1E7A2BC7" w:rsidR="00911D7C" w:rsidRPr="00D669A8" w:rsidRDefault="00911D7C" w:rsidP="007F57A2">
          <w:pPr>
            <w:pStyle w:val="TOC"/>
            <w:jc w:val="center"/>
            <w:rPr>
              <w:color w:val="auto"/>
            </w:rPr>
          </w:pPr>
          <w:r w:rsidRPr="00D669A8">
            <w:rPr>
              <w:color w:val="auto"/>
              <w:lang w:val="zh-CN"/>
            </w:rPr>
            <w:t>目录</w:t>
          </w:r>
        </w:p>
        <w:p w14:paraId="5A662178" w14:textId="230614DC" w:rsidR="00D669A8" w:rsidRDefault="00911D7C">
          <w:pPr>
            <w:pStyle w:val="TOC2"/>
            <w:tabs>
              <w:tab w:val="right" w:leader="dot" w:pos="8296"/>
            </w:tabs>
            <w:rPr>
              <w:noProof/>
            </w:rPr>
          </w:pPr>
          <w:r w:rsidRPr="00D669A8">
            <w:fldChar w:fldCharType="begin"/>
          </w:r>
          <w:r w:rsidRPr="00D669A8">
            <w:instrText xml:space="preserve"> TOC \o "1-3" \h \z \u </w:instrText>
          </w:r>
          <w:r w:rsidRPr="00D669A8">
            <w:fldChar w:fldCharType="separate"/>
          </w:r>
          <w:hyperlink w:anchor="_Toc28121445" w:history="1">
            <w:r w:rsidR="00D669A8" w:rsidRPr="00123BE4">
              <w:rPr>
                <w:rStyle w:val="ac"/>
                <w:rFonts w:ascii="黑体" w:hAnsi="黑体"/>
                <w:noProof/>
                <w:kern w:val="44"/>
              </w:rPr>
              <w:t>实验</w:t>
            </w:r>
            <w:r w:rsidR="00D669A8" w:rsidRPr="00123BE4">
              <w:rPr>
                <w:rStyle w:val="ac"/>
                <w:rFonts w:ascii="黑体" w:hAnsi="黑体"/>
                <w:noProof/>
                <w:kern w:val="44"/>
              </w:rPr>
              <w:t xml:space="preserve">1  </w:t>
            </w:r>
            <w:r w:rsidR="00D669A8" w:rsidRPr="00123BE4">
              <w:rPr>
                <w:rStyle w:val="ac"/>
                <w:noProof/>
                <w:lang w:bidi="ar"/>
              </w:rPr>
              <w:t>存储器读写</w:t>
            </w:r>
            <w:r w:rsidR="00D669A8" w:rsidRPr="00123BE4">
              <w:rPr>
                <w:rStyle w:val="ac"/>
                <w:rFonts w:ascii="黑体" w:hAnsi="黑体"/>
                <w:noProof/>
                <w:kern w:val="44"/>
              </w:rPr>
              <w:t>实验</w:t>
            </w:r>
            <w:r w:rsidR="00D669A8">
              <w:rPr>
                <w:noProof/>
                <w:webHidden/>
              </w:rPr>
              <w:tab/>
            </w:r>
            <w:r w:rsidR="00D669A8">
              <w:rPr>
                <w:noProof/>
                <w:webHidden/>
              </w:rPr>
              <w:fldChar w:fldCharType="begin"/>
            </w:r>
            <w:r w:rsidR="00D669A8">
              <w:rPr>
                <w:noProof/>
                <w:webHidden/>
              </w:rPr>
              <w:instrText xml:space="preserve"> PAGEREF _Toc28121445 \h </w:instrText>
            </w:r>
            <w:r w:rsidR="00D669A8">
              <w:rPr>
                <w:noProof/>
                <w:webHidden/>
              </w:rPr>
            </w:r>
            <w:r w:rsidR="00D669A8">
              <w:rPr>
                <w:noProof/>
                <w:webHidden/>
              </w:rPr>
              <w:fldChar w:fldCharType="separate"/>
            </w:r>
            <w:r w:rsidR="00E850D9">
              <w:rPr>
                <w:noProof/>
                <w:webHidden/>
              </w:rPr>
              <w:t>1</w:t>
            </w:r>
            <w:r w:rsidR="00D669A8">
              <w:rPr>
                <w:noProof/>
                <w:webHidden/>
              </w:rPr>
              <w:fldChar w:fldCharType="end"/>
            </w:r>
          </w:hyperlink>
        </w:p>
        <w:p w14:paraId="1B1EEF48" w14:textId="2D64EDC9" w:rsidR="00D669A8" w:rsidRDefault="00F80EC5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21446" w:history="1">
            <w:r w:rsidR="00D669A8" w:rsidRPr="00123BE4">
              <w:rPr>
                <w:rStyle w:val="ac"/>
                <w:rFonts w:ascii="黑体" w:eastAsia="黑体" w:hAnsi="黑体"/>
                <w:noProof/>
              </w:rPr>
              <w:t>1  实验目的</w:t>
            </w:r>
            <w:r w:rsidR="00D669A8">
              <w:rPr>
                <w:noProof/>
                <w:webHidden/>
              </w:rPr>
              <w:tab/>
            </w:r>
            <w:r w:rsidR="00D669A8">
              <w:rPr>
                <w:noProof/>
                <w:webHidden/>
              </w:rPr>
              <w:fldChar w:fldCharType="begin"/>
            </w:r>
            <w:r w:rsidR="00D669A8">
              <w:rPr>
                <w:noProof/>
                <w:webHidden/>
              </w:rPr>
              <w:instrText xml:space="preserve"> PAGEREF _Toc28121446 \h </w:instrText>
            </w:r>
            <w:r w:rsidR="00D669A8">
              <w:rPr>
                <w:noProof/>
                <w:webHidden/>
              </w:rPr>
            </w:r>
            <w:r w:rsidR="00D669A8">
              <w:rPr>
                <w:noProof/>
                <w:webHidden/>
              </w:rPr>
              <w:fldChar w:fldCharType="separate"/>
            </w:r>
            <w:r w:rsidR="00E850D9">
              <w:rPr>
                <w:noProof/>
                <w:webHidden/>
              </w:rPr>
              <w:t>1</w:t>
            </w:r>
            <w:r w:rsidR="00D669A8">
              <w:rPr>
                <w:noProof/>
                <w:webHidden/>
              </w:rPr>
              <w:fldChar w:fldCharType="end"/>
            </w:r>
          </w:hyperlink>
        </w:p>
        <w:p w14:paraId="0CCE6C36" w14:textId="51AEFAAD" w:rsidR="00D669A8" w:rsidRDefault="00F80EC5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21447" w:history="1">
            <w:r w:rsidR="00D669A8" w:rsidRPr="00123BE4">
              <w:rPr>
                <w:rStyle w:val="ac"/>
                <w:rFonts w:ascii="黑体" w:eastAsia="黑体" w:hAnsi="黑体"/>
                <w:noProof/>
              </w:rPr>
              <w:t>2  实验设备</w:t>
            </w:r>
            <w:r w:rsidR="00D669A8">
              <w:rPr>
                <w:noProof/>
                <w:webHidden/>
              </w:rPr>
              <w:tab/>
            </w:r>
            <w:r w:rsidR="00D669A8">
              <w:rPr>
                <w:noProof/>
                <w:webHidden/>
              </w:rPr>
              <w:fldChar w:fldCharType="begin"/>
            </w:r>
            <w:r w:rsidR="00D669A8">
              <w:rPr>
                <w:noProof/>
                <w:webHidden/>
              </w:rPr>
              <w:instrText xml:space="preserve"> PAGEREF _Toc28121447 \h </w:instrText>
            </w:r>
            <w:r w:rsidR="00D669A8">
              <w:rPr>
                <w:noProof/>
                <w:webHidden/>
              </w:rPr>
            </w:r>
            <w:r w:rsidR="00D669A8">
              <w:rPr>
                <w:noProof/>
                <w:webHidden/>
              </w:rPr>
              <w:fldChar w:fldCharType="separate"/>
            </w:r>
            <w:r w:rsidR="00E850D9">
              <w:rPr>
                <w:noProof/>
                <w:webHidden/>
              </w:rPr>
              <w:t>1</w:t>
            </w:r>
            <w:r w:rsidR="00D669A8">
              <w:rPr>
                <w:noProof/>
                <w:webHidden/>
              </w:rPr>
              <w:fldChar w:fldCharType="end"/>
            </w:r>
          </w:hyperlink>
        </w:p>
        <w:p w14:paraId="6619F8EE" w14:textId="10590C54" w:rsidR="00D669A8" w:rsidRDefault="00F80EC5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21448" w:history="1">
            <w:r w:rsidR="00D669A8" w:rsidRPr="00123BE4">
              <w:rPr>
                <w:rStyle w:val="ac"/>
                <w:rFonts w:ascii="黑体" w:eastAsia="黑体" w:hAnsi="黑体"/>
                <w:noProof/>
              </w:rPr>
              <w:t>3  实验内容</w:t>
            </w:r>
            <w:r w:rsidR="00D669A8">
              <w:rPr>
                <w:noProof/>
                <w:webHidden/>
              </w:rPr>
              <w:tab/>
            </w:r>
            <w:r w:rsidR="00D669A8">
              <w:rPr>
                <w:noProof/>
                <w:webHidden/>
              </w:rPr>
              <w:fldChar w:fldCharType="begin"/>
            </w:r>
            <w:r w:rsidR="00D669A8">
              <w:rPr>
                <w:noProof/>
                <w:webHidden/>
              </w:rPr>
              <w:instrText xml:space="preserve"> PAGEREF _Toc28121448 \h </w:instrText>
            </w:r>
            <w:r w:rsidR="00D669A8">
              <w:rPr>
                <w:noProof/>
                <w:webHidden/>
              </w:rPr>
            </w:r>
            <w:r w:rsidR="00D669A8">
              <w:rPr>
                <w:noProof/>
                <w:webHidden/>
              </w:rPr>
              <w:fldChar w:fldCharType="separate"/>
            </w:r>
            <w:r w:rsidR="00E850D9">
              <w:rPr>
                <w:noProof/>
                <w:webHidden/>
              </w:rPr>
              <w:t>1</w:t>
            </w:r>
            <w:r w:rsidR="00D669A8">
              <w:rPr>
                <w:noProof/>
                <w:webHidden/>
              </w:rPr>
              <w:fldChar w:fldCharType="end"/>
            </w:r>
          </w:hyperlink>
        </w:p>
        <w:p w14:paraId="0D6FADD6" w14:textId="3D6622C8" w:rsidR="00D669A8" w:rsidRDefault="00F80EC5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21449" w:history="1">
            <w:r w:rsidR="00D669A8" w:rsidRPr="00123BE4">
              <w:rPr>
                <w:rStyle w:val="ac"/>
                <w:rFonts w:ascii="黑体" w:eastAsia="黑体" w:hAnsi="黑体"/>
                <w:noProof/>
              </w:rPr>
              <w:t>4  实验原理</w:t>
            </w:r>
            <w:r w:rsidR="00D669A8">
              <w:rPr>
                <w:noProof/>
                <w:webHidden/>
              </w:rPr>
              <w:tab/>
            </w:r>
            <w:r w:rsidR="00D669A8">
              <w:rPr>
                <w:noProof/>
                <w:webHidden/>
              </w:rPr>
              <w:fldChar w:fldCharType="begin"/>
            </w:r>
            <w:r w:rsidR="00D669A8">
              <w:rPr>
                <w:noProof/>
                <w:webHidden/>
              </w:rPr>
              <w:instrText xml:space="preserve"> PAGEREF _Toc28121449 \h </w:instrText>
            </w:r>
            <w:r w:rsidR="00D669A8">
              <w:rPr>
                <w:noProof/>
                <w:webHidden/>
              </w:rPr>
            </w:r>
            <w:r w:rsidR="00D669A8">
              <w:rPr>
                <w:noProof/>
                <w:webHidden/>
              </w:rPr>
              <w:fldChar w:fldCharType="separate"/>
            </w:r>
            <w:r w:rsidR="00E850D9">
              <w:rPr>
                <w:noProof/>
                <w:webHidden/>
              </w:rPr>
              <w:t>1</w:t>
            </w:r>
            <w:r w:rsidR="00D669A8">
              <w:rPr>
                <w:noProof/>
                <w:webHidden/>
              </w:rPr>
              <w:fldChar w:fldCharType="end"/>
            </w:r>
          </w:hyperlink>
        </w:p>
        <w:p w14:paraId="106CA963" w14:textId="4C9E12E8" w:rsidR="00D669A8" w:rsidRDefault="00F80EC5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21450" w:history="1">
            <w:r w:rsidR="00D669A8" w:rsidRPr="00123BE4">
              <w:rPr>
                <w:rStyle w:val="ac"/>
                <w:rFonts w:ascii="黑体" w:eastAsia="黑体" w:hAnsi="黑体"/>
                <w:noProof/>
                <w:lang w:val="it-IT"/>
              </w:rPr>
              <w:t xml:space="preserve">5  </w:t>
            </w:r>
            <w:r w:rsidR="00D669A8" w:rsidRPr="00123BE4">
              <w:rPr>
                <w:rStyle w:val="ac"/>
                <w:rFonts w:ascii="黑体" w:eastAsia="黑体" w:hAnsi="黑体"/>
                <w:noProof/>
              </w:rPr>
              <w:t>实验步骤</w:t>
            </w:r>
            <w:r w:rsidR="00D669A8">
              <w:rPr>
                <w:noProof/>
                <w:webHidden/>
              </w:rPr>
              <w:tab/>
            </w:r>
            <w:r w:rsidR="00D669A8">
              <w:rPr>
                <w:noProof/>
                <w:webHidden/>
              </w:rPr>
              <w:fldChar w:fldCharType="begin"/>
            </w:r>
            <w:r w:rsidR="00D669A8">
              <w:rPr>
                <w:noProof/>
                <w:webHidden/>
              </w:rPr>
              <w:instrText xml:space="preserve"> PAGEREF _Toc28121450 \h </w:instrText>
            </w:r>
            <w:r w:rsidR="00D669A8">
              <w:rPr>
                <w:noProof/>
                <w:webHidden/>
              </w:rPr>
            </w:r>
            <w:r w:rsidR="00D669A8">
              <w:rPr>
                <w:noProof/>
                <w:webHidden/>
              </w:rPr>
              <w:fldChar w:fldCharType="separate"/>
            </w:r>
            <w:r w:rsidR="00E850D9">
              <w:rPr>
                <w:noProof/>
                <w:webHidden/>
              </w:rPr>
              <w:t>3</w:t>
            </w:r>
            <w:r w:rsidR="00D669A8">
              <w:rPr>
                <w:noProof/>
                <w:webHidden/>
              </w:rPr>
              <w:fldChar w:fldCharType="end"/>
            </w:r>
          </w:hyperlink>
        </w:p>
        <w:p w14:paraId="33AAE8BF" w14:textId="5720D475" w:rsidR="00D669A8" w:rsidRDefault="00F80EC5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21451" w:history="1">
            <w:r w:rsidR="00D669A8" w:rsidRPr="00123BE4">
              <w:rPr>
                <w:rStyle w:val="ac"/>
                <w:noProof/>
                <w:shd w:val="clear" w:color="auto" w:fill="FFFFFF"/>
              </w:rPr>
              <w:t>6  总结</w:t>
            </w:r>
            <w:r w:rsidR="00D669A8">
              <w:rPr>
                <w:noProof/>
                <w:webHidden/>
              </w:rPr>
              <w:tab/>
            </w:r>
            <w:r w:rsidR="00D669A8">
              <w:rPr>
                <w:noProof/>
                <w:webHidden/>
              </w:rPr>
              <w:fldChar w:fldCharType="begin"/>
            </w:r>
            <w:r w:rsidR="00D669A8">
              <w:rPr>
                <w:noProof/>
                <w:webHidden/>
              </w:rPr>
              <w:instrText xml:space="preserve"> PAGEREF _Toc28121451 \h </w:instrText>
            </w:r>
            <w:r w:rsidR="00D669A8">
              <w:rPr>
                <w:noProof/>
                <w:webHidden/>
              </w:rPr>
            </w:r>
            <w:r w:rsidR="00D669A8">
              <w:rPr>
                <w:noProof/>
                <w:webHidden/>
              </w:rPr>
              <w:fldChar w:fldCharType="separate"/>
            </w:r>
            <w:r w:rsidR="00E850D9">
              <w:rPr>
                <w:noProof/>
                <w:webHidden/>
              </w:rPr>
              <w:t>3</w:t>
            </w:r>
            <w:r w:rsidR="00D669A8">
              <w:rPr>
                <w:noProof/>
                <w:webHidden/>
              </w:rPr>
              <w:fldChar w:fldCharType="end"/>
            </w:r>
          </w:hyperlink>
        </w:p>
        <w:p w14:paraId="3EAFC08D" w14:textId="4AA09CA1" w:rsidR="00D669A8" w:rsidRDefault="00F80EC5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28121452" w:history="1">
            <w:r w:rsidR="00D669A8" w:rsidRPr="00123BE4">
              <w:rPr>
                <w:rStyle w:val="ac"/>
                <w:rFonts w:ascii="黑体" w:hAnsi="黑体"/>
                <w:noProof/>
                <w:kern w:val="44"/>
              </w:rPr>
              <w:t>实验</w:t>
            </w:r>
            <w:r w:rsidR="00D669A8" w:rsidRPr="00123BE4">
              <w:rPr>
                <w:rStyle w:val="ac"/>
                <w:rFonts w:ascii="黑体" w:hAnsi="黑体"/>
                <w:noProof/>
                <w:kern w:val="44"/>
              </w:rPr>
              <w:t xml:space="preserve">2  </w:t>
            </w:r>
            <w:r w:rsidR="00D669A8" w:rsidRPr="00123BE4">
              <w:rPr>
                <w:rStyle w:val="ac"/>
                <w:rFonts w:ascii="黑体" w:hAnsi="黑体"/>
                <w:noProof/>
                <w:kern w:val="44"/>
              </w:rPr>
              <w:t>中断实验</w:t>
            </w:r>
            <w:r w:rsidR="00D669A8">
              <w:rPr>
                <w:noProof/>
                <w:webHidden/>
              </w:rPr>
              <w:tab/>
            </w:r>
            <w:r w:rsidR="00D669A8">
              <w:rPr>
                <w:noProof/>
                <w:webHidden/>
              </w:rPr>
              <w:fldChar w:fldCharType="begin"/>
            </w:r>
            <w:r w:rsidR="00D669A8">
              <w:rPr>
                <w:noProof/>
                <w:webHidden/>
              </w:rPr>
              <w:instrText xml:space="preserve"> PAGEREF _Toc28121452 \h </w:instrText>
            </w:r>
            <w:r w:rsidR="00D669A8">
              <w:rPr>
                <w:noProof/>
                <w:webHidden/>
              </w:rPr>
            </w:r>
            <w:r w:rsidR="00D669A8">
              <w:rPr>
                <w:noProof/>
                <w:webHidden/>
              </w:rPr>
              <w:fldChar w:fldCharType="separate"/>
            </w:r>
            <w:r w:rsidR="00E850D9">
              <w:rPr>
                <w:noProof/>
                <w:webHidden/>
              </w:rPr>
              <w:t>4</w:t>
            </w:r>
            <w:r w:rsidR="00D669A8">
              <w:rPr>
                <w:noProof/>
                <w:webHidden/>
              </w:rPr>
              <w:fldChar w:fldCharType="end"/>
            </w:r>
          </w:hyperlink>
        </w:p>
        <w:p w14:paraId="777AC0E7" w14:textId="050D0921" w:rsidR="00D669A8" w:rsidRDefault="00F80EC5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21453" w:history="1">
            <w:r w:rsidR="00D669A8" w:rsidRPr="00123BE4">
              <w:rPr>
                <w:rStyle w:val="ac"/>
                <w:rFonts w:ascii="黑体" w:eastAsia="黑体" w:hAnsi="黑体"/>
                <w:noProof/>
              </w:rPr>
              <w:t>1  实验目的</w:t>
            </w:r>
            <w:r w:rsidR="00D669A8">
              <w:rPr>
                <w:noProof/>
                <w:webHidden/>
              </w:rPr>
              <w:tab/>
            </w:r>
            <w:r w:rsidR="00D669A8">
              <w:rPr>
                <w:noProof/>
                <w:webHidden/>
              </w:rPr>
              <w:fldChar w:fldCharType="begin"/>
            </w:r>
            <w:r w:rsidR="00D669A8">
              <w:rPr>
                <w:noProof/>
                <w:webHidden/>
              </w:rPr>
              <w:instrText xml:space="preserve"> PAGEREF _Toc28121453 \h </w:instrText>
            </w:r>
            <w:r w:rsidR="00D669A8">
              <w:rPr>
                <w:noProof/>
                <w:webHidden/>
              </w:rPr>
            </w:r>
            <w:r w:rsidR="00D669A8">
              <w:rPr>
                <w:noProof/>
                <w:webHidden/>
              </w:rPr>
              <w:fldChar w:fldCharType="separate"/>
            </w:r>
            <w:r w:rsidR="00E850D9">
              <w:rPr>
                <w:noProof/>
                <w:webHidden/>
              </w:rPr>
              <w:t>4</w:t>
            </w:r>
            <w:r w:rsidR="00D669A8">
              <w:rPr>
                <w:noProof/>
                <w:webHidden/>
              </w:rPr>
              <w:fldChar w:fldCharType="end"/>
            </w:r>
          </w:hyperlink>
        </w:p>
        <w:p w14:paraId="3B475C66" w14:textId="5DB2BFB8" w:rsidR="00D669A8" w:rsidRDefault="00F80EC5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21454" w:history="1">
            <w:r w:rsidR="00D669A8" w:rsidRPr="00123BE4">
              <w:rPr>
                <w:rStyle w:val="ac"/>
                <w:rFonts w:ascii="黑体" w:eastAsia="黑体" w:hAnsi="黑体"/>
                <w:noProof/>
              </w:rPr>
              <w:t>2  实验设备</w:t>
            </w:r>
            <w:r w:rsidR="00D669A8">
              <w:rPr>
                <w:noProof/>
                <w:webHidden/>
              </w:rPr>
              <w:tab/>
            </w:r>
            <w:r w:rsidR="00D669A8">
              <w:rPr>
                <w:noProof/>
                <w:webHidden/>
              </w:rPr>
              <w:fldChar w:fldCharType="begin"/>
            </w:r>
            <w:r w:rsidR="00D669A8">
              <w:rPr>
                <w:noProof/>
                <w:webHidden/>
              </w:rPr>
              <w:instrText xml:space="preserve"> PAGEREF _Toc28121454 \h </w:instrText>
            </w:r>
            <w:r w:rsidR="00D669A8">
              <w:rPr>
                <w:noProof/>
                <w:webHidden/>
              </w:rPr>
            </w:r>
            <w:r w:rsidR="00D669A8">
              <w:rPr>
                <w:noProof/>
                <w:webHidden/>
              </w:rPr>
              <w:fldChar w:fldCharType="separate"/>
            </w:r>
            <w:r w:rsidR="00E850D9">
              <w:rPr>
                <w:noProof/>
                <w:webHidden/>
              </w:rPr>
              <w:t>4</w:t>
            </w:r>
            <w:r w:rsidR="00D669A8">
              <w:rPr>
                <w:noProof/>
                <w:webHidden/>
              </w:rPr>
              <w:fldChar w:fldCharType="end"/>
            </w:r>
          </w:hyperlink>
        </w:p>
        <w:p w14:paraId="3BB07FE9" w14:textId="044D0653" w:rsidR="00D669A8" w:rsidRDefault="00F80EC5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21455" w:history="1">
            <w:r w:rsidR="00D669A8" w:rsidRPr="00123BE4">
              <w:rPr>
                <w:rStyle w:val="ac"/>
                <w:rFonts w:ascii="黑体" w:eastAsia="黑体" w:hAnsi="黑体"/>
                <w:noProof/>
              </w:rPr>
              <w:t>3  实验内容及步骤</w:t>
            </w:r>
            <w:r w:rsidR="00D669A8">
              <w:rPr>
                <w:noProof/>
                <w:webHidden/>
              </w:rPr>
              <w:tab/>
            </w:r>
            <w:r w:rsidR="00D669A8">
              <w:rPr>
                <w:noProof/>
                <w:webHidden/>
              </w:rPr>
              <w:fldChar w:fldCharType="begin"/>
            </w:r>
            <w:r w:rsidR="00D669A8">
              <w:rPr>
                <w:noProof/>
                <w:webHidden/>
              </w:rPr>
              <w:instrText xml:space="preserve"> PAGEREF _Toc28121455 \h </w:instrText>
            </w:r>
            <w:r w:rsidR="00D669A8">
              <w:rPr>
                <w:noProof/>
                <w:webHidden/>
              </w:rPr>
            </w:r>
            <w:r w:rsidR="00D669A8">
              <w:rPr>
                <w:noProof/>
                <w:webHidden/>
              </w:rPr>
              <w:fldChar w:fldCharType="separate"/>
            </w:r>
            <w:r w:rsidR="00E850D9">
              <w:rPr>
                <w:noProof/>
                <w:webHidden/>
              </w:rPr>
              <w:t>4</w:t>
            </w:r>
            <w:r w:rsidR="00D669A8">
              <w:rPr>
                <w:noProof/>
                <w:webHidden/>
              </w:rPr>
              <w:fldChar w:fldCharType="end"/>
            </w:r>
          </w:hyperlink>
        </w:p>
        <w:p w14:paraId="7D27D2BA" w14:textId="6709F787" w:rsidR="00D669A8" w:rsidRDefault="00F80EC5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21456" w:history="1">
            <w:r w:rsidR="00D669A8" w:rsidRPr="00123BE4">
              <w:rPr>
                <w:rStyle w:val="ac"/>
                <w:noProof/>
              </w:rPr>
              <w:t>4 总结</w:t>
            </w:r>
            <w:r w:rsidR="00D669A8">
              <w:rPr>
                <w:noProof/>
                <w:webHidden/>
              </w:rPr>
              <w:tab/>
            </w:r>
            <w:r w:rsidR="00D669A8">
              <w:rPr>
                <w:noProof/>
                <w:webHidden/>
              </w:rPr>
              <w:fldChar w:fldCharType="begin"/>
            </w:r>
            <w:r w:rsidR="00D669A8">
              <w:rPr>
                <w:noProof/>
                <w:webHidden/>
              </w:rPr>
              <w:instrText xml:space="preserve"> PAGEREF _Toc28121456 \h </w:instrText>
            </w:r>
            <w:r w:rsidR="00D669A8">
              <w:rPr>
                <w:noProof/>
                <w:webHidden/>
              </w:rPr>
            </w:r>
            <w:r w:rsidR="00D669A8">
              <w:rPr>
                <w:noProof/>
                <w:webHidden/>
              </w:rPr>
              <w:fldChar w:fldCharType="separate"/>
            </w:r>
            <w:r w:rsidR="00E850D9">
              <w:rPr>
                <w:noProof/>
                <w:webHidden/>
              </w:rPr>
              <w:t>9</w:t>
            </w:r>
            <w:r w:rsidR="00D669A8">
              <w:rPr>
                <w:noProof/>
                <w:webHidden/>
              </w:rPr>
              <w:fldChar w:fldCharType="end"/>
            </w:r>
          </w:hyperlink>
        </w:p>
        <w:p w14:paraId="7BCC158A" w14:textId="6E1617B5" w:rsidR="00D669A8" w:rsidRDefault="00F80EC5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28121457" w:history="1">
            <w:r w:rsidR="00D669A8" w:rsidRPr="00123BE4">
              <w:rPr>
                <w:rStyle w:val="ac"/>
                <w:rFonts w:ascii="黑体" w:hAnsi="黑体"/>
                <w:noProof/>
                <w:kern w:val="44"/>
              </w:rPr>
              <w:t>实验</w:t>
            </w:r>
            <w:r w:rsidR="00D669A8" w:rsidRPr="00123BE4">
              <w:rPr>
                <w:rStyle w:val="ac"/>
                <w:rFonts w:ascii="黑体" w:hAnsi="黑体"/>
                <w:noProof/>
                <w:kern w:val="44"/>
              </w:rPr>
              <w:t xml:space="preserve">3  </w:t>
            </w:r>
            <w:r w:rsidR="00D669A8" w:rsidRPr="00123BE4">
              <w:rPr>
                <w:rStyle w:val="ac"/>
                <w:rFonts w:ascii="黑体" w:hAnsi="黑体"/>
                <w:noProof/>
                <w:kern w:val="44"/>
              </w:rPr>
              <w:t>可编程并行接口实验</w:t>
            </w:r>
            <w:r w:rsidR="00D669A8">
              <w:rPr>
                <w:noProof/>
                <w:webHidden/>
              </w:rPr>
              <w:tab/>
            </w:r>
            <w:r w:rsidR="00D669A8">
              <w:rPr>
                <w:noProof/>
                <w:webHidden/>
              </w:rPr>
              <w:fldChar w:fldCharType="begin"/>
            </w:r>
            <w:r w:rsidR="00D669A8">
              <w:rPr>
                <w:noProof/>
                <w:webHidden/>
              </w:rPr>
              <w:instrText xml:space="preserve"> PAGEREF _Toc28121457 \h </w:instrText>
            </w:r>
            <w:r w:rsidR="00D669A8">
              <w:rPr>
                <w:noProof/>
                <w:webHidden/>
              </w:rPr>
            </w:r>
            <w:r w:rsidR="00D669A8">
              <w:rPr>
                <w:noProof/>
                <w:webHidden/>
              </w:rPr>
              <w:fldChar w:fldCharType="separate"/>
            </w:r>
            <w:r w:rsidR="00E850D9">
              <w:rPr>
                <w:noProof/>
                <w:webHidden/>
              </w:rPr>
              <w:t>10</w:t>
            </w:r>
            <w:r w:rsidR="00D669A8">
              <w:rPr>
                <w:noProof/>
                <w:webHidden/>
              </w:rPr>
              <w:fldChar w:fldCharType="end"/>
            </w:r>
          </w:hyperlink>
        </w:p>
        <w:p w14:paraId="5F634598" w14:textId="50312EAF" w:rsidR="00D669A8" w:rsidRDefault="00F80EC5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21458" w:history="1">
            <w:r w:rsidR="00D669A8" w:rsidRPr="00123BE4">
              <w:rPr>
                <w:rStyle w:val="ac"/>
                <w:rFonts w:ascii="黑体" w:eastAsia="黑体" w:hAnsi="黑体"/>
                <w:noProof/>
              </w:rPr>
              <w:t>1  实验目的</w:t>
            </w:r>
            <w:r w:rsidR="00D669A8">
              <w:rPr>
                <w:noProof/>
                <w:webHidden/>
              </w:rPr>
              <w:tab/>
            </w:r>
            <w:r w:rsidR="00D669A8">
              <w:rPr>
                <w:noProof/>
                <w:webHidden/>
              </w:rPr>
              <w:fldChar w:fldCharType="begin"/>
            </w:r>
            <w:r w:rsidR="00D669A8">
              <w:rPr>
                <w:noProof/>
                <w:webHidden/>
              </w:rPr>
              <w:instrText xml:space="preserve"> PAGEREF _Toc28121458 \h </w:instrText>
            </w:r>
            <w:r w:rsidR="00D669A8">
              <w:rPr>
                <w:noProof/>
                <w:webHidden/>
              </w:rPr>
            </w:r>
            <w:r w:rsidR="00D669A8">
              <w:rPr>
                <w:noProof/>
                <w:webHidden/>
              </w:rPr>
              <w:fldChar w:fldCharType="separate"/>
            </w:r>
            <w:r w:rsidR="00E850D9">
              <w:rPr>
                <w:noProof/>
                <w:webHidden/>
              </w:rPr>
              <w:t>10</w:t>
            </w:r>
            <w:r w:rsidR="00D669A8">
              <w:rPr>
                <w:noProof/>
                <w:webHidden/>
              </w:rPr>
              <w:fldChar w:fldCharType="end"/>
            </w:r>
          </w:hyperlink>
        </w:p>
        <w:p w14:paraId="7E71B8CC" w14:textId="5F293CDB" w:rsidR="00D669A8" w:rsidRDefault="00F80EC5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21459" w:history="1">
            <w:r w:rsidR="00D669A8" w:rsidRPr="00123BE4">
              <w:rPr>
                <w:rStyle w:val="ac"/>
                <w:rFonts w:ascii="黑体" w:eastAsia="黑体" w:hAnsi="黑体"/>
                <w:noProof/>
              </w:rPr>
              <w:t>2  实验设备</w:t>
            </w:r>
            <w:r w:rsidR="00D669A8">
              <w:rPr>
                <w:noProof/>
                <w:webHidden/>
              </w:rPr>
              <w:tab/>
            </w:r>
            <w:r w:rsidR="00D669A8">
              <w:rPr>
                <w:noProof/>
                <w:webHidden/>
              </w:rPr>
              <w:fldChar w:fldCharType="begin"/>
            </w:r>
            <w:r w:rsidR="00D669A8">
              <w:rPr>
                <w:noProof/>
                <w:webHidden/>
              </w:rPr>
              <w:instrText xml:space="preserve"> PAGEREF _Toc28121459 \h </w:instrText>
            </w:r>
            <w:r w:rsidR="00D669A8">
              <w:rPr>
                <w:noProof/>
                <w:webHidden/>
              </w:rPr>
            </w:r>
            <w:r w:rsidR="00D669A8">
              <w:rPr>
                <w:noProof/>
                <w:webHidden/>
              </w:rPr>
              <w:fldChar w:fldCharType="separate"/>
            </w:r>
            <w:r w:rsidR="00E850D9">
              <w:rPr>
                <w:noProof/>
                <w:webHidden/>
              </w:rPr>
              <w:t>10</w:t>
            </w:r>
            <w:r w:rsidR="00D669A8">
              <w:rPr>
                <w:noProof/>
                <w:webHidden/>
              </w:rPr>
              <w:fldChar w:fldCharType="end"/>
            </w:r>
          </w:hyperlink>
        </w:p>
        <w:p w14:paraId="6BCB6F7B" w14:textId="316A9714" w:rsidR="00D669A8" w:rsidRDefault="00F80EC5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21460" w:history="1">
            <w:r w:rsidR="00D669A8" w:rsidRPr="00123BE4">
              <w:rPr>
                <w:rStyle w:val="ac"/>
                <w:rFonts w:ascii="黑体" w:eastAsia="黑体" w:hAnsi="黑体"/>
                <w:noProof/>
              </w:rPr>
              <w:t>3  实验内容</w:t>
            </w:r>
            <w:r w:rsidR="00D669A8">
              <w:rPr>
                <w:noProof/>
                <w:webHidden/>
              </w:rPr>
              <w:tab/>
            </w:r>
            <w:r w:rsidR="00D669A8">
              <w:rPr>
                <w:noProof/>
                <w:webHidden/>
              </w:rPr>
              <w:fldChar w:fldCharType="begin"/>
            </w:r>
            <w:r w:rsidR="00D669A8">
              <w:rPr>
                <w:noProof/>
                <w:webHidden/>
              </w:rPr>
              <w:instrText xml:space="preserve"> PAGEREF _Toc28121460 \h </w:instrText>
            </w:r>
            <w:r w:rsidR="00D669A8">
              <w:rPr>
                <w:noProof/>
                <w:webHidden/>
              </w:rPr>
            </w:r>
            <w:r w:rsidR="00D669A8">
              <w:rPr>
                <w:noProof/>
                <w:webHidden/>
              </w:rPr>
              <w:fldChar w:fldCharType="separate"/>
            </w:r>
            <w:r w:rsidR="00E850D9">
              <w:rPr>
                <w:noProof/>
                <w:webHidden/>
              </w:rPr>
              <w:t>10</w:t>
            </w:r>
            <w:r w:rsidR="00D669A8">
              <w:rPr>
                <w:noProof/>
                <w:webHidden/>
              </w:rPr>
              <w:fldChar w:fldCharType="end"/>
            </w:r>
          </w:hyperlink>
        </w:p>
        <w:p w14:paraId="7680A7CF" w14:textId="6E7F80A5" w:rsidR="00D669A8" w:rsidRDefault="00F80EC5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21461" w:history="1">
            <w:r w:rsidR="00D669A8" w:rsidRPr="00123BE4">
              <w:rPr>
                <w:rStyle w:val="ac"/>
                <w:rFonts w:ascii="黑体" w:eastAsia="黑体" w:hAnsi="黑体"/>
                <w:noProof/>
              </w:rPr>
              <w:t>4  实验步骤</w:t>
            </w:r>
            <w:r w:rsidR="00D669A8">
              <w:rPr>
                <w:noProof/>
                <w:webHidden/>
              </w:rPr>
              <w:tab/>
            </w:r>
            <w:r w:rsidR="00D669A8">
              <w:rPr>
                <w:noProof/>
                <w:webHidden/>
              </w:rPr>
              <w:fldChar w:fldCharType="begin"/>
            </w:r>
            <w:r w:rsidR="00D669A8">
              <w:rPr>
                <w:noProof/>
                <w:webHidden/>
              </w:rPr>
              <w:instrText xml:space="preserve"> PAGEREF _Toc28121461 \h </w:instrText>
            </w:r>
            <w:r w:rsidR="00D669A8">
              <w:rPr>
                <w:noProof/>
                <w:webHidden/>
              </w:rPr>
            </w:r>
            <w:r w:rsidR="00D669A8">
              <w:rPr>
                <w:noProof/>
                <w:webHidden/>
              </w:rPr>
              <w:fldChar w:fldCharType="separate"/>
            </w:r>
            <w:r w:rsidR="00E850D9">
              <w:rPr>
                <w:noProof/>
                <w:webHidden/>
              </w:rPr>
              <w:t>10</w:t>
            </w:r>
            <w:r w:rsidR="00D669A8">
              <w:rPr>
                <w:noProof/>
                <w:webHidden/>
              </w:rPr>
              <w:fldChar w:fldCharType="end"/>
            </w:r>
          </w:hyperlink>
        </w:p>
        <w:p w14:paraId="40B2A038" w14:textId="74495742" w:rsidR="00D669A8" w:rsidRDefault="00F80EC5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21462" w:history="1">
            <w:r w:rsidR="00D669A8" w:rsidRPr="00123BE4">
              <w:rPr>
                <w:rStyle w:val="ac"/>
                <w:noProof/>
              </w:rPr>
              <w:t>5 总结</w:t>
            </w:r>
            <w:r w:rsidR="00D669A8">
              <w:rPr>
                <w:noProof/>
                <w:webHidden/>
              </w:rPr>
              <w:tab/>
            </w:r>
            <w:r w:rsidR="00D669A8">
              <w:rPr>
                <w:noProof/>
                <w:webHidden/>
              </w:rPr>
              <w:fldChar w:fldCharType="begin"/>
            </w:r>
            <w:r w:rsidR="00D669A8">
              <w:rPr>
                <w:noProof/>
                <w:webHidden/>
              </w:rPr>
              <w:instrText xml:space="preserve"> PAGEREF _Toc28121462 \h </w:instrText>
            </w:r>
            <w:r w:rsidR="00D669A8">
              <w:rPr>
                <w:noProof/>
                <w:webHidden/>
              </w:rPr>
            </w:r>
            <w:r w:rsidR="00D669A8">
              <w:rPr>
                <w:noProof/>
                <w:webHidden/>
              </w:rPr>
              <w:fldChar w:fldCharType="separate"/>
            </w:r>
            <w:r w:rsidR="00E850D9">
              <w:rPr>
                <w:noProof/>
                <w:webHidden/>
              </w:rPr>
              <w:t>13</w:t>
            </w:r>
            <w:r w:rsidR="00D669A8">
              <w:rPr>
                <w:noProof/>
                <w:webHidden/>
              </w:rPr>
              <w:fldChar w:fldCharType="end"/>
            </w:r>
          </w:hyperlink>
        </w:p>
        <w:p w14:paraId="1FB94D1A" w14:textId="32A589B3" w:rsidR="00D669A8" w:rsidRDefault="00F80EC5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28121463" w:history="1">
            <w:r w:rsidR="00D669A8" w:rsidRPr="00123BE4">
              <w:rPr>
                <w:rStyle w:val="ac"/>
                <w:rFonts w:ascii="黑体" w:hAnsi="黑体"/>
                <w:noProof/>
                <w:kern w:val="44"/>
              </w:rPr>
              <w:t>实验</w:t>
            </w:r>
            <w:r w:rsidR="00D669A8" w:rsidRPr="00123BE4">
              <w:rPr>
                <w:rStyle w:val="ac"/>
                <w:rFonts w:ascii="黑体" w:hAnsi="黑体"/>
                <w:noProof/>
                <w:kern w:val="44"/>
              </w:rPr>
              <w:t xml:space="preserve">4  </w:t>
            </w:r>
            <w:r w:rsidR="00D669A8" w:rsidRPr="00123BE4">
              <w:rPr>
                <w:rStyle w:val="ac"/>
                <w:rFonts w:ascii="黑体" w:hAnsi="黑体"/>
                <w:noProof/>
                <w:kern w:val="44"/>
              </w:rPr>
              <w:t>串行通信实验</w:t>
            </w:r>
            <w:r w:rsidR="00D669A8">
              <w:rPr>
                <w:noProof/>
                <w:webHidden/>
              </w:rPr>
              <w:tab/>
            </w:r>
            <w:r w:rsidR="00D669A8">
              <w:rPr>
                <w:noProof/>
                <w:webHidden/>
              </w:rPr>
              <w:fldChar w:fldCharType="begin"/>
            </w:r>
            <w:r w:rsidR="00D669A8">
              <w:rPr>
                <w:noProof/>
                <w:webHidden/>
              </w:rPr>
              <w:instrText xml:space="preserve"> PAGEREF _Toc28121463 \h </w:instrText>
            </w:r>
            <w:r w:rsidR="00D669A8">
              <w:rPr>
                <w:noProof/>
                <w:webHidden/>
              </w:rPr>
            </w:r>
            <w:r w:rsidR="00D669A8">
              <w:rPr>
                <w:noProof/>
                <w:webHidden/>
              </w:rPr>
              <w:fldChar w:fldCharType="separate"/>
            </w:r>
            <w:r w:rsidR="00E850D9">
              <w:rPr>
                <w:noProof/>
                <w:webHidden/>
              </w:rPr>
              <w:t>14</w:t>
            </w:r>
            <w:r w:rsidR="00D669A8">
              <w:rPr>
                <w:noProof/>
                <w:webHidden/>
              </w:rPr>
              <w:fldChar w:fldCharType="end"/>
            </w:r>
          </w:hyperlink>
        </w:p>
        <w:p w14:paraId="22CFA03C" w14:textId="0BF851F0" w:rsidR="00D669A8" w:rsidRDefault="00F80EC5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21464" w:history="1">
            <w:r w:rsidR="00D669A8" w:rsidRPr="00123BE4">
              <w:rPr>
                <w:rStyle w:val="ac"/>
                <w:rFonts w:ascii="黑体" w:eastAsia="黑体" w:hAnsi="黑体"/>
                <w:noProof/>
              </w:rPr>
              <w:t>1  实验目的</w:t>
            </w:r>
            <w:r w:rsidR="00D669A8">
              <w:rPr>
                <w:noProof/>
                <w:webHidden/>
              </w:rPr>
              <w:tab/>
            </w:r>
            <w:r w:rsidR="00D669A8">
              <w:rPr>
                <w:noProof/>
                <w:webHidden/>
              </w:rPr>
              <w:fldChar w:fldCharType="begin"/>
            </w:r>
            <w:r w:rsidR="00D669A8">
              <w:rPr>
                <w:noProof/>
                <w:webHidden/>
              </w:rPr>
              <w:instrText xml:space="preserve"> PAGEREF _Toc28121464 \h </w:instrText>
            </w:r>
            <w:r w:rsidR="00D669A8">
              <w:rPr>
                <w:noProof/>
                <w:webHidden/>
              </w:rPr>
            </w:r>
            <w:r w:rsidR="00D669A8">
              <w:rPr>
                <w:noProof/>
                <w:webHidden/>
              </w:rPr>
              <w:fldChar w:fldCharType="separate"/>
            </w:r>
            <w:r w:rsidR="00E850D9">
              <w:rPr>
                <w:noProof/>
                <w:webHidden/>
              </w:rPr>
              <w:t>14</w:t>
            </w:r>
            <w:r w:rsidR="00D669A8">
              <w:rPr>
                <w:noProof/>
                <w:webHidden/>
              </w:rPr>
              <w:fldChar w:fldCharType="end"/>
            </w:r>
          </w:hyperlink>
        </w:p>
        <w:p w14:paraId="1242E3B5" w14:textId="5E8F7E06" w:rsidR="00D669A8" w:rsidRDefault="00F80EC5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21465" w:history="1">
            <w:r w:rsidR="00D669A8" w:rsidRPr="00123BE4">
              <w:rPr>
                <w:rStyle w:val="ac"/>
                <w:rFonts w:ascii="黑体" w:eastAsia="黑体" w:hAnsi="黑体"/>
                <w:noProof/>
              </w:rPr>
              <w:t>2  实验设备</w:t>
            </w:r>
            <w:r w:rsidR="00D669A8">
              <w:rPr>
                <w:noProof/>
                <w:webHidden/>
              </w:rPr>
              <w:tab/>
            </w:r>
            <w:r w:rsidR="00D669A8">
              <w:rPr>
                <w:noProof/>
                <w:webHidden/>
              </w:rPr>
              <w:fldChar w:fldCharType="begin"/>
            </w:r>
            <w:r w:rsidR="00D669A8">
              <w:rPr>
                <w:noProof/>
                <w:webHidden/>
              </w:rPr>
              <w:instrText xml:space="preserve"> PAGEREF _Toc28121465 \h </w:instrText>
            </w:r>
            <w:r w:rsidR="00D669A8">
              <w:rPr>
                <w:noProof/>
                <w:webHidden/>
              </w:rPr>
            </w:r>
            <w:r w:rsidR="00D669A8">
              <w:rPr>
                <w:noProof/>
                <w:webHidden/>
              </w:rPr>
              <w:fldChar w:fldCharType="separate"/>
            </w:r>
            <w:r w:rsidR="00E850D9">
              <w:rPr>
                <w:noProof/>
                <w:webHidden/>
              </w:rPr>
              <w:t>14</w:t>
            </w:r>
            <w:r w:rsidR="00D669A8">
              <w:rPr>
                <w:noProof/>
                <w:webHidden/>
              </w:rPr>
              <w:fldChar w:fldCharType="end"/>
            </w:r>
          </w:hyperlink>
        </w:p>
        <w:p w14:paraId="2B265C4A" w14:textId="2A44DF1A" w:rsidR="00D669A8" w:rsidRDefault="00F80EC5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21466" w:history="1">
            <w:r w:rsidR="00D669A8" w:rsidRPr="00123BE4">
              <w:rPr>
                <w:rStyle w:val="ac"/>
                <w:rFonts w:ascii="黑体" w:eastAsia="黑体" w:hAnsi="黑体"/>
                <w:noProof/>
              </w:rPr>
              <w:t>3  实验内容</w:t>
            </w:r>
            <w:r w:rsidR="00D669A8">
              <w:rPr>
                <w:noProof/>
                <w:webHidden/>
              </w:rPr>
              <w:tab/>
            </w:r>
            <w:r w:rsidR="00D669A8">
              <w:rPr>
                <w:noProof/>
                <w:webHidden/>
              </w:rPr>
              <w:fldChar w:fldCharType="begin"/>
            </w:r>
            <w:r w:rsidR="00D669A8">
              <w:rPr>
                <w:noProof/>
                <w:webHidden/>
              </w:rPr>
              <w:instrText xml:space="preserve"> PAGEREF _Toc28121466 \h </w:instrText>
            </w:r>
            <w:r w:rsidR="00D669A8">
              <w:rPr>
                <w:noProof/>
                <w:webHidden/>
              </w:rPr>
            </w:r>
            <w:r w:rsidR="00D669A8">
              <w:rPr>
                <w:noProof/>
                <w:webHidden/>
              </w:rPr>
              <w:fldChar w:fldCharType="separate"/>
            </w:r>
            <w:r w:rsidR="00E850D9">
              <w:rPr>
                <w:noProof/>
                <w:webHidden/>
              </w:rPr>
              <w:t>14</w:t>
            </w:r>
            <w:r w:rsidR="00D669A8">
              <w:rPr>
                <w:noProof/>
                <w:webHidden/>
              </w:rPr>
              <w:fldChar w:fldCharType="end"/>
            </w:r>
          </w:hyperlink>
        </w:p>
        <w:p w14:paraId="79AF4BEF" w14:textId="5451B24E" w:rsidR="00D669A8" w:rsidRDefault="00F80EC5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21467" w:history="1">
            <w:r w:rsidR="00D669A8" w:rsidRPr="00123BE4">
              <w:rPr>
                <w:rStyle w:val="ac"/>
                <w:rFonts w:ascii="黑体" w:eastAsia="黑体" w:hAnsi="黑体"/>
                <w:noProof/>
              </w:rPr>
              <w:t>4  实验步骤</w:t>
            </w:r>
            <w:r w:rsidR="00D669A8">
              <w:rPr>
                <w:noProof/>
                <w:webHidden/>
              </w:rPr>
              <w:tab/>
            </w:r>
            <w:r w:rsidR="00D669A8">
              <w:rPr>
                <w:noProof/>
                <w:webHidden/>
              </w:rPr>
              <w:fldChar w:fldCharType="begin"/>
            </w:r>
            <w:r w:rsidR="00D669A8">
              <w:rPr>
                <w:noProof/>
                <w:webHidden/>
              </w:rPr>
              <w:instrText xml:space="preserve"> PAGEREF _Toc28121467 \h </w:instrText>
            </w:r>
            <w:r w:rsidR="00D669A8">
              <w:rPr>
                <w:noProof/>
                <w:webHidden/>
              </w:rPr>
            </w:r>
            <w:r w:rsidR="00D669A8">
              <w:rPr>
                <w:noProof/>
                <w:webHidden/>
              </w:rPr>
              <w:fldChar w:fldCharType="separate"/>
            </w:r>
            <w:r w:rsidR="00E850D9">
              <w:rPr>
                <w:noProof/>
                <w:webHidden/>
              </w:rPr>
              <w:t>14</w:t>
            </w:r>
            <w:r w:rsidR="00D669A8">
              <w:rPr>
                <w:noProof/>
                <w:webHidden/>
              </w:rPr>
              <w:fldChar w:fldCharType="end"/>
            </w:r>
          </w:hyperlink>
        </w:p>
        <w:p w14:paraId="550113D9" w14:textId="6C167C5A" w:rsidR="00D669A8" w:rsidRDefault="00F80EC5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21468" w:history="1">
            <w:r w:rsidR="00D669A8" w:rsidRPr="00123BE4">
              <w:rPr>
                <w:rStyle w:val="ac"/>
                <w:noProof/>
              </w:rPr>
              <w:t>5  总结</w:t>
            </w:r>
            <w:r w:rsidR="00D669A8">
              <w:rPr>
                <w:noProof/>
                <w:webHidden/>
              </w:rPr>
              <w:tab/>
            </w:r>
            <w:r w:rsidR="00D669A8">
              <w:rPr>
                <w:noProof/>
                <w:webHidden/>
              </w:rPr>
              <w:fldChar w:fldCharType="begin"/>
            </w:r>
            <w:r w:rsidR="00D669A8">
              <w:rPr>
                <w:noProof/>
                <w:webHidden/>
              </w:rPr>
              <w:instrText xml:space="preserve"> PAGEREF _Toc28121468 \h </w:instrText>
            </w:r>
            <w:r w:rsidR="00D669A8">
              <w:rPr>
                <w:noProof/>
                <w:webHidden/>
              </w:rPr>
            </w:r>
            <w:r w:rsidR="00D669A8">
              <w:rPr>
                <w:noProof/>
                <w:webHidden/>
              </w:rPr>
              <w:fldChar w:fldCharType="separate"/>
            </w:r>
            <w:r w:rsidR="00E850D9">
              <w:rPr>
                <w:noProof/>
                <w:webHidden/>
              </w:rPr>
              <w:t>20</w:t>
            </w:r>
            <w:r w:rsidR="00D669A8">
              <w:rPr>
                <w:noProof/>
                <w:webHidden/>
              </w:rPr>
              <w:fldChar w:fldCharType="end"/>
            </w:r>
          </w:hyperlink>
        </w:p>
        <w:p w14:paraId="256347C5" w14:textId="598FBD96" w:rsidR="00D669A8" w:rsidRDefault="00F80EC5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28121469" w:history="1">
            <w:r w:rsidR="00D669A8" w:rsidRPr="00123BE4">
              <w:rPr>
                <w:rStyle w:val="ac"/>
                <w:rFonts w:ascii="黑体" w:hAnsi="黑体"/>
                <w:noProof/>
                <w:kern w:val="44"/>
              </w:rPr>
              <w:t>实验</w:t>
            </w:r>
            <w:r w:rsidR="00D669A8" w:rsidRPr="00123BE4">
              <w:rPr>
                <w:rStyle w:val="ac"/>
                <w:rFonts w:ascii="黑体" w:hAnsi="黑体"/>
                <w:noProof/>
                <w:kern w:val="44"/>
              </w:rPr>
              <w:t xml:space="preserve">5  </w:t>
            </w:r>
            <w:r w:rsidR="00D669A8" w:rsidRPr="00123BE4">
              <w:rPr>
                <w:rStyle w:val="ac"/>
                <w:rFonts w:ascii="黑体" w:hAnsi="黑体"/>
                <w:noProof/>
                <w:kern w:val="44"/>
              </w:rPr>
              <w:t>可编程定时器</w:t>
            </w:r>
            <w:r w:rsidR="00D669A8" w:rsidRPr="00123BE4">
              <w:rPr>
                <w:rStyle w:val="ac"/>
                <w:rFonts w:ascii="黑体" w:hAnsi="黑体"/>
                <w:noProof/>
                <w:kern w:val="44"/>
              </w:rPr>
              <w:t>/</w:t>
            </w:r>
            <w:r w:rsidR="00D669A8" w:rsidRPr="00123BE4">
              <w:rPr>
                <w:rStyle w:val="ac"/>
                <w:rFonts w:ascii="黑体" w:hAnsi="黑体"/>
                <w:noProof/>
                <w:kern w:val="44"/>
              </w:rPr>
              <w:t>计数器实验</w:t>
            </w:r>
            <w:r w:rsidR="00D669A8">
              <w:rPr>
                <w:noProof/>
                <w:webHidden/>
              </w:rPr>
              <w:tab/>
            </w:r>
            <w:r w:rsidR="00D669A8">
              <w:rPr>
                <w:noProof/>
                <w:webHidden/>
              </w:rPr>
              <w:fldChar w:fldCharType="begin"/>
            </w:r>
            <w:r w:rsidR="00D669A8">
              <w:rPr>
                <w:noProof/>
                <w:webHidden/>
              </w:rPr>
              <w:instrText xml:space="preserve"> PAGEREF _Toc28121469 \h </w:instrText>
            </w:r>
            <w:r w:rsidR="00D669A8">
              <w:rPr>
                <w:noProof/>
                <w:webHidden/>
              </w:rPr>
            </w:r>
            <w:r w:rsidR="00D669A8">
              <w:rPr>
                <w:noProof/>
                <w:webHidden/>
              </w:rPr>
              <w:fldChar w:fldCharType="separate"/>
            </w:r>
            <w:r w:rsidR="00E850D9">
              <w:rPr>
                <w:noProof/>
                <w:webHidden/>
              </w:rPr>
              <w:t>21</w:t>
            </w:r>
            <w:r w:rsidR="00D669A8">
              <w:rPr>
                <w:noProof/>
                <w:webHidden/>
              </w:rPr>
              <w:fldChar w:fldCharType="end"/>
            </w:r>
          </w:hyperlink>
        </w:p>
        <w:p w14:paraId="6CC52588" w14:textId="27D7228C" w:rsidR="00D669A8" w:rsidRDefault="00F80EC5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21470" w:history="1">
            <w:r w:rsidR="00D669A8" w:rsidRPr="00123BE4">
              <w:rPr>
                <w:rStyle w:val="ac"/>
                <w:rFonts w:ascii="黑体" w:eastAsia="黑体" w:hAnsi="黑体"/>
                <w:noProof/>
              </w:rPr>
              <w:t>1  实验目的</w:t>
            </w:r>
            <w:r w:rsidR="00D669A8">
              <w:rPr>
                <w:noProof/>
                <w:webHidden/>
              </w:rPr>
              <w:tab/>
            </w:r>
            <w:r w:rsidR="00D669A8">
              <w:rPr>
                <w:noProof/>
                <w:webHidden/>
              </w:rPr>
              <w:fldChar w:fldCharType="begin"/>
            </w:r>
            <w:r w:rsidR="00D669A8">
              <w:rPr>
                <w:noProof/>
                <w:webHidden/>
              </w:rPr>
              <w:instrText xml:space="preserve"> PAGEREF _Toc28121470 \h </w:instrText>
            </w:r>
            <w:r w:rsidR="00D669A8">
              <w:rPr>
                <w:noProof/>
                <w:webHidden/>
              </w:rPr>
            </w:r>
            <w:r w:rsidR="00D669A8">
              <w:rPr>
                <w:noProof/>
                <w:webHidden/>
              </w:rPr>
              <w:fldChar w:fldCharType="separate"/>
            </w:r>
            <w:r w:rsidR="00E850D9">
              <w:rPr>
                <w:noProof/>
                <w:webHidden/>
              </w:rPr>
              <w:t>21</w:t>
            </w:r>
            <w:r w:rsidR="00D669A8">
              <w:rPr>
                <w:noProof/>
                <w:webHidden/>
              </w:rPr>
              <w:fldChar w:fldCharType="end"/>
            </w:r>
          </w:hyperlink>
        </w:p>
        <w:p w14:paraId="623DD1DC" w14:textId="70DFD4E5" w:rsidR="00D669A8" w:rsidRDefault="00F80EC5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21471" w:history="1">
            <w:r w:rsidR="00D669A8" w:rsidRPr="00123BE4">
              <w:rPr>
                <w:rStyle w:val="ac"/>
                <w:rFonts w:ascii="黑体" w:eastAsia="黑体" w:hAnsi="黑体"/>
                <w:noProof/>
              </w:rPr>
              <w:t>2  实验设备</w:t>
            </w:r>
            <w:r w:rsidR="00D669A8">
              <w:rPr>
                <w:noProof/>
                <w:webHidden/>
              </w:rPr>
              <w:tab/>
            </w:r>
            <w:r w:rsidR="00D669A8">
              <w:rPr>
                <w:noProof/>
                <w:webHidden/>
              </w:rPr>
              <w:fldChar w:fldCharType="begin"/>
            </w:r>
            <w:r w:rsidR="00D669A8">
              <w:rPr>
                <w:noProof/>
                <w:webHidden/>
              </w:rPr>
              <w:instrText xml:space="preserve"> PAGEREF _Toc28121471 \h </w:instrText>
            </w:r>
            <w:r w:rsidR="00D669A8">
              <w:rPr>
                <w:noProof/>
                <w:webHidden/>
              </w:rPr>
            </w:r>
            <w:r w:rsidR="00D669A8">
              <w:rPr>
                <w:noProof/>
                <w:webHidden/>
              </w:rPr>
              <w:fldChar w:fldCharType="separate"/>
            </w:r>
            <w:r w:rsidR="00E850D9">
              <w:rPr>
                <w:noProof/>
                <w:webHidden/>
              </w:rPr>
              <w:t>21</w:t>
            </w:r>
            <w:r w:rsidR="00D669A8">
              <w:rPr>
                <w:noProof/>
                <w:webHidden/>
              </w:rPr>
              <w:fldChar w:fldCharType="end"/>
            </w:r>
          </w:hyperlink>
        </w:p>
        <w:p w14:paraId="78A8BDB5" w14:textId="08B718DC" w:rsidR="00D669A8" w:rsidRDefault="00F80EC5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21472" w:history="1">
            <w:r w:rsidR="00D669A8" w:rsidRPr="00123BE4">
              <w:rPr>
                <w:rStyle w:val="ac"/>
                <w:rFonts w:ascii="黑体" w:eastAsia="黑体" w:hAnsi="黑体"/>
                <w:noProof/>
              </w:rPr>
              <w:t>3  实验内容</w:t>
            </w:r>
            <w:r w:rsidR="00D669A8">
              <w:rPr>
                <w:noProof/>
                <w:webHidden/>
              </w:rPr>
              <w:tab/>
            </w:r>
            <w:r w:rsidR="00D669A8">
              <w:rPr>
                <w:noProof/>
                <w:webHidden/>
              </w:rPr>
              <w:fldChar w:fldCharType="begin"/>
            </w:r>
            <w:r w:rsidR="00D669A8">
              <w:rPr>
                <w:noProof/>
                <w:webHidden/>
              </w:rPr>
              <w:instrText xml:space="preserve"> PAGEREF _Toc28121472 \h </w:instrText>
            </w:r>
            <w:r w:rsidR="00D669A8">
              <w:rPr>
                <w:noProof/>
                <w:webHidden/>
              </w:rPr>
            </w:r>
            <w:r w:rsidR="00D669A8">
              <w:rPr>
                <w:noProof/>
                <w:webHidden/>
              </w:rPr>
              <w:fldChar w:fldCharType="separate"/>
            </w:r>
            <w:r w:rsidR="00E850D9">
              <w:rPr>
                <w:noProof/>
                <w:webHidden/>
              </w:rPr>
              <w:t>21</w:t>
            </w:r>
            <w:r w:rsidR="00D669A8">
              <w:rPr>
                <w:noProof/>
                <w:webHidden/>
              </w:rPr>
              <w:fldChar w:fldCharType="end"/>
            </w:r>
          </w:hyperlink>
        </w:p>
        <w:p w14:paraId="7C82D252" w14:textId="2CDD0542" w:rsidR="00D669A8" w:rsidRDefault="00F80EC5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21473" w:history="1">
            <w:r w:rsidR="00D669A8" w:rsidRPr="00123BE4">
              <w:rPr>
                <w:rStyle w:val="ac"/>
                <w:rFonts w:ascii="黑体" w:eastAsia="黑体" w:hAnsi="黑体"/>
                <w:noProof/>
              </w:rPr>
              <w:t>4  实验步骤</w:t>
            </w:r>
            <w:r w:rsidR="00D669A8">
              <w:rPr>
                <w:noProof/>
                <w:webHidden/>
              </w:rPr>
              <w:tab/>
            </w:r>
            <w:r w:rsidR="00D669A8">
              <w:rPr>
                <w:noProof/>
                <w:webHidden/>
              </w:rPr>
              <w:fldChar w:fldCharType="begin"/>
            </w:r>
            <w:r w:rsidR="00D669A8">
              <w:rPr>
                <w:noProof/>
                <w:webHidden/>
              </w:rPr>
              <w:instrText xml:space="preserve"> PAGEREF _Toc28121473 \h </w:instrText>
            </w:r>
            <w:r w:rsidR="00D669A8">
              <w:rPr>
                <w:noProof/>
                <w:webHidden/>
              </w:rPr>
            </w:r>
            <w:r w:rsidR="00D669A8">
              <w:rPr>
                <w:noProof/>
                <w:webHidden/>
              </w:rPr>
              <w:fldChar w:fldCharType="separate"/>
            </w:r>
            <w:r w:rsidR="00E850D9">
              <w:rPr>
                <w:noProof/>
                <w:webHidden/>
              </w:rPr>
              <w:t>21</w:t>
            </w:r>
            <w:r w:rsidR="00D669A8">
              <w:rPr>
                <w:noProof/>
                <w:webHidden/>
              </w:rPr>
              <w:fldChar w:fldCharType="end"/>
            </w:r>
          </w:hyperlink>
        </w:p>
        <w:p w14:paraId="41CB8083" w14:textId="6F2D6DD8" w:rsidR="00D669A8" w:rsidRDefault="00F80EC5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21474" w:history="1">
            <w:r w:rsidR="00D669A8" w:rsidRPr="00123BE4">
              <w:rPr>
                <w:rStyle w:val="ac"/>
                <w:noProof/>
              </w:rPr>
              <w:t>5  总结</w:t>
            </w:r>
            <w:r w:rsidR="00D669A8">
              <w:rPr>
                <w:noProof/>
                <w:webHidden/>
              </w:rPr>
              <w:tab/>
            </w:r>
            <w:r w:rsidR="00D669A8">
              <w:rPr>
                <w:noProof/>
                <w:webHidden/>
              </w:rPr>
              <w:fldChar w:fldCharType="begin"/>
            </w:r>
            <w:r w:rsidR="00D669A8">
              <w:rPr>
                <w:noProof/>
                <w:webHidden/>
              </w:rPr>
              <w:instrText xml:space="preserve"> PAGEREF _Toc28121474 \h </w:instrText>
            </w:r>
            <w:r w:rsidR="00D669A8">
              <w:rPr>
                <w:noProof/>
                <w:webHidden/>
              </w:rPr>
            </w:r>
            <w:r w:rsidR="00D669A8">
              <w:rPr>
                <w:noProof/>
                <w:webHidden/>
              </w:rPr>
              <w:fldChar w:fldCharType="separate"/>
            </w:r>
            <w:r w:rsidR="00E850D9">
              <w:rPr>
                <w:noProof/>
                <w:webHidden/>
              </w:rPr>
              <w:t>24</w:t>
            </w:r>
            <w:r w:rsidR="00D669A8">
              <w:rPr>
                <w:noProof/>
                <w:webHidden/>
              </w:rPr>
              <w:fldChar w:fldCharType="end"/>
            </w:r>
          </w:hyperlink>
        </w:p>
        <w:p w14:paraId="370DEAA5" w14:textId="5A32BBD7" w:rsidR="00D669A8" w:rsidRDefault="00F80EC5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28121475" w:history="1">
            <w:r w:rsidR="00D669A8" w:rsidRPr="00123BE4">
              <w:rPr>
                <w:rStyle w:val="ac"/>
                <w:rFonts w:ascii="黑体" w:eastAsia="黑体"/>
                <w:noProof/>
              </w:rPr>
              <w:t xml:space="preserve">实验6  </w:t>
            </w:r>
            <w:r w:rsidR="00D669A8" w:rsidRPr="00123BE4">
              <w:rPr>
                <w:rStyle w:val="ac"/>
                <w:rFonts w:ascii="黑体" w:eastAsia="黑体" w:hAnsi="黑体"/>
                <w:noProof/>
              </w:rPr>
              <w:t>数据采集实验</w:t>
            </w:r>
            <w:r w:rsidR="00D669A8">
              <w:rPr>
                <w:noProof/>
                <w:webHidden/>
              </w:rPr>
              <w:tab/>
            </w:r>
            <w:r w:rsidR="00D669A8">
              <w:rPr>
                <w:noProof/>
                <w:webHidden/>
              </w:rPr>
              <w:fldChar w:fldCharType="begin"/>
            </w:r>
            <w:r w:rsidR="00D669A8">
              <w:rPr>
                <w:noProof/>
                <w:webHidden/>
              </w:rPr>
              <w:instrText xml:space="preserve"> PAGEREF _Toc28121475 \h </w:instrText>
            </w:r>
            <w:r w:rsidR="00D669A8">
              <w:rPr>
                <w:noProof/>
                <w:webHidden/>
              </w:rPr>
            </w:r>
            <w:r w:rsidR="00D669A8">
              <w:rPr>
                <w:noProof/>
                <w:webHidden/>
              </w:rPr>
              <w:fldChar w:fldCharType="separate"/>
            </w:r>
            <w:r w:rsidR="00E850D9">
              <w:rPr>
                <w:noProof/>
                <w:webHidden/>
              </w:rPr>
              <w:t>25</w:t>
            </w:r>
            <w:r w:rsidR="00D669A8">
              <w:rPr>
                <w:noProof/>
                <w:webHidden/>
              </w:rPr>
              <w:fldChar w:fldCharType="end"/>
            </w:r>
          </w:hyperlink>
        </w:p>
        <w:p w14:paraId="2BEF999A" w14:textId="75677C2E" w:rsidR="00D669A8" w:rsidRDefault="00F80EC5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21476" w:history="1">
            <w:r w:rsidR="00D669A8" w:rsidRPr="00123BE4">
              <w:rPr>
                <w:rStyle w:val="ac"/>
                <w:rFonts w:ascii="黑体" w:eastAsia="黑体" w:hAnsi="黑体"/>
                <w:noProof/>
              </w:rPr>
              <w:t>1  实验目的</w:t>
            </w:r>
            <w:r w:rsidR="00D669A8">
              <w:rPr>
                <w:noProof/>
                <w:webHidden/>
              </w:rPr>
              <w:tab/>
            </w:r>
            <w:r w:rsidR="00D669A8">
              <w:rPr>
                <w:noProof/>
                <w:webHidden/>
              </w:rPr>
              <w:fldChar w:fldCharType="begin"/>
            </w:r>
            <w:r w:rsidR="00D669A8">
              <w:rPr>
                <w:noProof/>
                <w:webHidden/>
              </w:rPr>
              <w:instrText xml:space="preserve"> PAGEREF _Toc28121476 \h </w:instrText>
            </w:r>
            <w:r w:rsidR="00D669A8">
              <w:rPr>
                <w:noProof/>
                <w:webHidden/>
              </w:rPr>
            </w:r>
            <w:r w:rsidR="00D669A8">
              <w:rPr>
                <w:noProof/>
                <w:webHidden/>
              </w:rPr>
              <w:fldChar w:fldCharType="separate"/>
            </w:r>
            <w:r w:rsidR="00E850D9">
              <w:rPr>
                <w:noProof/>
                <w:webHidden/>
              </w:rPr>
              <w:t>25</w:t>
            </w:r>
            <w:r w:rsidR="00D669A8">
              <w:rPr>
                <w:noProof/>
                <w:webHidden/>
              </w:rPr>
              <w:fldChar w:fldCharType="end"/>
            </w:r>
          </w:hyperlink>
        </w:p>
        <w:p w14:paraId="21E484BC" w14:textId="7AFD5622" w:rsidR="00D669A8" w:rsidRDefault="00F80EC5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21477" w:history="1">
            <w:r w:rsidR="00D669A8" w:rsidRPr="00123BE4">
              <w:rPr>
                <w:rStyle w:val="ac"/>
                <w:rFonts w:ascii="黑体" w:eastAsia="黑体" w:hAnsi="黑体"/>
                <w:noProof/>
              </w:rPr>
              <w:t>2  实验设备</w:t>
            </w:r>
            <w:r w:rsidR="00D669A8">
              <w:rPr>
                <w:noProof/>
                <w:webHidden/>
              </w:rPr>
              <w:tab/>
            </w:r>
            <w:r w:rsidR="00D669A8">
              <w:rPr>
                <w:noProof/>
                <w:webHidden/>
              </w:rPr>
              <w:fldChar w:fldCharType="begin"/>
            </w:r>
            <w:r w:rsidR="00D669A8">
              <w:rPr>
                <w:noProof/>
                <w:webHidden/>
              </w:rPr>
              <w:instrText xml:space="preserve"> PAGEREF _Toc28121477 \h </w:instrText>
            </w:r>
            <w:r w:rsidR="00D669A8">
              <w:rPr>
                <w:noProof/>
                <w:webHidden/>
              </w:rPr>
            </w:r>
            <w:r w:rsidR="00D669A8">
              <w:rPr>
                <w:noProof/>
                <w:webHidden/>
              </w:rPr>
              <w:fldChar w:fldCharType="separate"/>
            </w:r>
            <w:r w:rsidR="00E850D9">
              <w:rPr>
                <w:noProof/>
                <w:webHidden/>
              </w:rPr>
              <w:t>25</w:t>
            </w:r>
            <w:r w:rsidR="00D669A8">
              <w:rPr>
                <w:noProof/>
                <w:webHidden/>
              </w:rPr>
              <w:fldChar w:fldCharType="end"/>
            </w:r>
          </w:hyperlink>
        </w:p>
        <w:p w14:paraId="56C4E754" w14:textId="61D10CBF" w:rsidR="00D669A8" w:rsidRDefault="00F80EC5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21478" w:history="1">
            <w:r w:rsidR="00D669A8" w:rsidRPr="00123BE4">
              <w:rPr>
                <w:rStyle w:val="ac"/>
                <w:rFonts w:ascii="黑体" w:eastAsia="黑体" w:hAnsi="黑体"/>
                <w:noProof/>
              </w:rPr>
              <w:t>3  设计内容</w:t>
            </w:r>
            <w:r w:rsidR="00D669A8">
              <w:rPr>
                <w:noProof/>
                <w:webHidden/>
              </w:rPr>
              <w:tab/>
            </w:r>
            <w:r w:rsidR="00D669A8">
              <w:rPr>
                <w:noProof/>
                <w:webHidden/>
              </w:rPr>
              <w:fldChar w:fldCharType="begin"/>
            </w:r>
            <w:r w:rsidR="00D669A8">
              <w:rPr>
                <w:noProof/>
                <w:webHidden/>
              </w:rPr>
              <w:instrText xml:space="preserve"> PAGEREF _Toc28121478 \h </w:instrText>
            </w:r>
            <w:r w:rsidR="00D669A8">
              <w:rPr>
                <w:noProof/>
                <w:webHidden/>
              </w:rPr>
            </w:r>
            <w:r w:rsidR="00D669A8">
              <w:rPr>
                <w:noProof/>
                <w:webHidden/>
              </w:rPr>
              <w:fldChar w:fldCharType="separate"/>
            </w:r>
            <w:r w:rsidR="00E850D9">
              <w:rPr>
                <w:noProof/>
                <w:webHidden/>
              </w:rPr>
              <w:t>25</w:t>
            </w:r>
            <w:r w:rsidR="00D669A8">
              <w:rPr>
                <w:noProof/>
                <w:webHidden/>
              </w:rPr>
              <w:fldChar w:fldCharType="end"/>
            </w:r>
          </w:hyperlink>
        </w:p>
        <w:p w14:paraId="5AEB62D9" w14:textId="388AFEB3" w:rsidR="00D669A8" w:rsidRDefault="00F80EC5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21479" w:history="1">
            <w:r w:rsidR="00D669A8" w:rsidRPr="00123BE4">
              <w:rPr>
                <w:rStyle w:val="ac"/>
                <w:rFonts w:ascii="黑体" w:eastAsia="黑体" w:hAnsi="黑体"/>
                <w:noProof/>
              </w:rPr>
              <w:t>4  实验原理</w:t>
            </w:r>
            <w:r w:rsidR="00D669A8">
              <w:rPr>
                <w:noProof/>
                <w:webHidden/>
              </w:rPr>
              <w:tab/>
            </w:r>
            <w:r w:rsidR="00D669A8">
              <w:rPr>
                <w:noProof/>
                <w:webHidden/>
              </w:rPr>
              <w:fldChar w:fldCharType="begin"/>
            </w:r>
            <w:r w:rsidR="00D669A8">
              <w:rPr>
                <w:noProof/>
                <w:webHidden/>
              </w:rPr>
              <w:instrText xml:space="preserve"> PAGEREF _Toc28121479 \h </w:instrText>
            </w:r>
            <w:r w:rsidR="00D669A8">
              <w:rPr>
                <w:noProof/>
                <w:webHidden/>
              </w:rPr>
            </w:r>
            <w:r w:rsidR="00D669A8">
              <w:rPr>
                <w:noProof/>
                <w:webHidden/>
              </w:rPr>
              <w:fldChar w:fldCharType="separate"/>
            </w:r>
            <w:r w:rsidR="00E850D9">
              <w:rPr>
                <w:noProof/>
                <w:webHidden/>
              </w:rPr>
              <w:t>25</w:t>
            </w:r>
            <w:r w:rsidR="00D669A8">
              <w:rPr>
                <w:noProof/>
                <w:webHidden/>
              </w:rPr>
              <w:fldChar w:fldCharType="end"/>
            </w:r>
          </w:hyperlink>
        </w:p>
        <w:p w14:paraId="133BF6CD" w14:textId="5F9EEDA4" w:rsidR="00D669A8" w:rsidRDefault="00F80EC5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21480" w:history="1">
            <w:r w:rsidR="00D669A8" w:rsidRPr="00123BE4">
              <w:rPr>
                <w:rStyle w:val="ac"/>
                <w:rFonts w:ascii="黑体" w:eastAsia="黑体" w:hAnsi="黑体"/>
                <w:noProof/>
              </w:rPr>
              <w:t>5 实验步骤</w:t>
            </w:r>
            <w:r w:rsidR="00D669A8">
              <w:rPr>
                <w:noProof/>
                <w:webHidden/>
              </w:rPr>
              <w:tab/>
            </w:r>
            <w:r w:rsidR="00D669A8">
              <w:rPr>
                <w:noProof/>
                <w:webHidden/>
              </w:rPr>
              <w:fldChar w:fldCharType="begin"/>
            </w:r>
            <w:r w:rsidR="00D669A8">
              <w:rPr>
                <w:noProof/>
                <w:webHidden/>
              </w:rPr>
              <w:instrText xml:space="preserve"> PAGEREF _Toc28121480 \h </w:instrText>
            </w:r>
            <w:r w:rsidR="00D669A8">
              <w:rPr>
                <w:noProof/>
                <w:webHidden/>
              </w:rPr>
            </w:r>
            <w:r w:rsidR="00D669A8">
              <w:rPr>
                <w:noProof/>
                <w:webHidden/>
              </w:rPr>
              <w:fldChar w:fldCharType="separate"/>
            </w:r>
            <w:r w:rsidR="00E850D9">
              <w:rPr>
                <w:noProof/>
                <w:webHidden/>
              </w:rPr>
              <w:t>28</w:t>
            </w:r>
            <w:r w:rsidR="00D669A8">
              <w:rPr>
                <w:noProof/>
                <w:webHidden/>
              </w:rPr>
              <w:fldChar w:fldCharType="end"/>
            </w:r>
          </w:hyperlink>
        </w:p>
        <w:p w14:paraId="7E77D363" w14:textId="41F2250D" w:rsidR="00D669A8" w:rsidRDefault="00F80EC5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21481" w:history="1">
            <w:r w:rsidR="00D669A8" w:rsidRPr="00123BE4">
              <w:rPr>
                <w:rStyle w:val="ac"/>
                <w:noProof/>
              </w:rPr>
              <w:t>6  总结</w:t>
            </w:r>
            <w:r w:rsidR="00D669A8">
              <w:rPr>
                <w:noProof/>
                <w:webHidden/>
              </w:rPr>
              <w:tab/>
            </w:r>
            <w:r w:rsidR="00D669A8">
              <w:rPr>
                <w:noProof/>
                <w:webHidden/>
              </w:rPr>
              <w:fldChar w:fldCharType="begin"/>
            </w:r>
            <w:r w:rsidR="00D669A8">
              <w:rPr>
                <w:noProof/>
                <w:webHidden/>
              </w:rPr>
              <w:instrText xml:space="preserve"> PAGEREF _Toc28121481 \h </w:instrText>
            </w:r>
            <w:r w:rsidR="00D669A8">
              <w:rPr>
                <w:noProof/>
                <w:webHidden/>
              </w:rPr>
            </w:r>
            <w:r w:rsidR="00D669A8">
              <w:rPr>
                <w:noProof/>
                <w:webHidden/>
              </w:rPr>
              <w:fldChar w:fldCharType="separate"/>
            </w:r>
            <w:r w:rsidR="00E850D9">
              <w:rPr>
                <w:noProof/>
                <w:webHidden/>
              </w:rPr>
              <w:t>32</w:t>
            </w:r>
            <w:r w:rsidR="00D669A8">
              <w:rPr>
                <w:noProof/>
                <w:webHidden/>
              </w:rPr>
              <w:fldChar w:fldCharType="end"/>
            </w:r>
          </w:hyperlink>
        </w:p>
        <w:p w14:paraId="7C97C7F9" w14:textId="35B7773D" w:rsidR="00911D7C" w:rsidRPr="00D669A8" w:rsidRDefault="00911D7C">
          <w:r w:rsidRPr="00D669A8">
            <w:rPr>
              <w:b/>
              <w:bCs/>
              <w:lang w:val="zh-CN"/>
            </w:rPr>
            <w:fldChar w:fldCharType="end"/>
          </w:r>
        </w:p>
      </w:sdtContent>
    </w:sdt>
    <w:p w14:paraId="4B6F3900" w14:textId="77777777" w:rsidR="00E850D9" w:rsidRDefault="00CA47B4">
      <w:pPr>
        <w:widowControl/>
        <w:jc w:val="left"/>
        <w:rPr>
          <w:rFonts w:ascii="楷体_GB2312" w:eastAsia="楷体_GB2312"/>
          <w:b/>
          <w:bCs/>
          <w:sz w:val="36"/>
          <w:szCs w:val="36"/>
        </w:rPr>
        <w:sectPr w:rsidR="00E850D9">
          <w:footerReference w:type="default" r:id="rId8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ascii="楷体_GB2312" w:eastAsia="楷体_GB2312"/>
          <w:b/>
          <w:bCs/>
          <w:sz w:val="36"/>
          <w:szCs w:val="36"/>
        </w:rPr>
        <w:br w:type="page"/>
      </w:r>
    </w:p>
    <w:p w14:paraId="689EDB53" w14:textId="7609BCE6" w:rsidR="00B93FF9" w:rsidRPr="00D669A8" w:rsidRDefault="00B93FF9" w:rsidP="00B93FF9">
      <w:pPr>
        <w:pStyle w:val="2"/>
        <w:jc w:val="center"/>
        <w:rPr>
          <w:rFonts w:ascii="黑体" w:hAnsi="黑体"/>
          <w:kern w:val="44"/>
          <w:sz w:val="30"/>
        </w:rPr>
      </w:pPr>
      <w:bookmarkStart w:id="0" w:name="_Toc131302529"/>
      <w:bookmarkStart w:id="1" w:name="_Toc223518660"/>
      <w:bookmarkStart w:id="2" w:name="_Toc223767246"/>
      <w:bookmarkStart w:id="3" w:name="_Toc229307415"/>
      <w:bookmarkStart w:id="4" w:name="_Toc28121445"/>
      <w:r w:rsidRPr="00D669A8">
        <w:rPr>
          <w:rFonts w:ascii="黑体" w:hAnsi="黑体" w:hint="eastAsia"/>
          <w:kern w:val="44"/>
          <w:sz w:val="30"/>
        </w:rPr>
        <w:lastRenderedPageBreak/>
        <w:t xml:space="preserve">实验1  </w:t>
      </w:r>
      <w:r w:rsidRPr="00D669A8">
        <w:rPr>
          <w:szCs w:val="21"/>
          <w:lang w:bidi="ar"/>
        </w:rPr>
        <w:t>存储器读写</w:t>
      </w:r>
      <w:r w:rsidRPr="00D669A8">
        <w:rPr>
          <w:rFonts w:ascii="黑体" w:hAnsi="黑体" w:hint="eastAsia"/>
          <w:kern w:val="44"/>
          <w:sz w:val="30"/>
        </w:rPr>
        <w:t>实验</w:t>
      </w:r>
      <w:bookmarkEnd w:id="0"/>
      <w:bookmarkEnd w:id="1"/>
      <w:bookmarkEnd w:id="2"/>
      <w:bookmarkEnd w:id="3"/>
      <w:bookmarkEnd w:id="4"/>
    </w:p>
    <w:p w14:paraId="3150F517" w14:textId="172F0516" w:rsidR="00B93FF9" w:rsidRPr="00D669A8" w:rsidRDefault="00B93FF9" w:rsidP="00B93FF9">
      <w:pPr>
        <w:pStyle w:val="3"/>
        <w:rPr>
          <w:rFonts w:ascii="黑体" w:eastAsia="黑体" w:hAnsi="黑体"/>
          <w:sz w:val="28"/>
        </w:rPr>
      </w:pPr>
      <w:bookmarkStart w:id="5" w:name="_Toc223518661"/>
      <w:bookmarkStart w:id="6" w:name="_Toc28121446"/>
      <w:r w:rsidRPr="00D669A8">
        <w:rPr>
          <w:rFonts w:ascii="黑体" w:eastAsia="黑体" w:hAnsi="黑体" w:hint="eastAsia"/>
          <w:sz w:val="28"/>
        </w:rPr>
        <w:t>1  实验目的</w:t>
      </w:r>
      <w:bookmarkEnd w:id="5"/>
      <w:bookmarkEnd w:id="6"/>
    </w:p>
    <w:p w14:paraId="09D74974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1. 了解存储器扩展的方法和存储器的读/写。</w:t>
      </w:r>
    </w:p>
    <w:p w14:paraId="23298F4E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2. 掌握CPU对16位存储器的访问方法。</w:t>
      </w:r>
    </w:p>
    <w:p w14:paraId="0C6B649A" w14:textId="21041663" w:rsidR="00B93FF9" w:rsidRPr="00D669A8" w:rsidRDefault="00B93FF9" w:rsidP="00B93FF9">
      <w:pPr>
        <w:pStyle w:val="3"/>
        <w:rPr>
          <w:rFonts w:ascii="黑体" w:eastAsia="黑体" w:hAnsi="黑体"/>
          <w:sz w:val="28"/>
        </w:rPr>
      </w:pPr>
      <w:bookmarkStart w:id="7" w:name="_Toc223518662"/>
      <w:bookmarkStart w:id="8" w:name="_Toc28121447"/>
      <w:r w:rsidRPr="00D669A8">
        <w:rPr>
          <w:rFonts w:ascii="黑体" w:eastAsia="黑体" w:hAnsi="黑体" w:hint="eastAsia"/>
          <w:sz w:val="28"/>
        </w:rPr>
        <w:t>2  实验设备</w:t>
      </w:r>
      <w:bookmarkEnd w:id="7"/>
      <w:bookmarkEnd w:id="8"/>
    </w:p>
    <w:p w14:paraId="0EFF2371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PC机一台，TD-PITE实验装置或TD-PITC实验装置一套，示波器一台。</w:t>
      </w:r>
    </w:p>
    <w:p w14:paraId="6CFF6211" w14:textId="1E06ACEC" w:rsidR="00B93FF9" w:rsidRPr="00D669A8" w:rsidRDefault="00B93FF9" w:rsidP="00B93FF9">
      <w:pPr>
        <w:pStyle w:val="3"/>
        <w:rPr>
          <w:rFonts w:ascii="黑体" w:eastAsia="黑体" w:hAnsi="黑体"/>
          <w:sz w:val="28"/>
        </w:rPr>
      </w:pPr>
      <w:bookmarkStart w:id="9" w:name="_Toc223518663"/>
      <w:bookmarkStart w:id="10" w:name="_Toc28121448"/>
      <w:r w:rsidRPr="00D669A8">
        <w:rPr>
          <w:rFonts w:ascii="黑体" w:eastAsia="黑体" w:hAnsi="黑体" w:hint="eastAsia"/>
          <w:sz w:val="28"/>
        </w:rPr>
        <w:t>3  实验内容</w:t>
      </w:r>
      <w:bookmarkEnd w:id="9"/>
      <w:bookmarkEnd w:id="10"/>
    </w:p>
    <w:p w14:paraId="1C6212F9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编写实验程序，将0000H～000FH共16个数写入SRAM的从0000H起始的一段空间中，然后通过系统命令查看该存储空间，检测写入数据是否正确。</w:t>
      </w:r>
    </w:p>
    <w:p w14:paraId="797EAA67" w14:textId="3B598832" w:rsidR="00B93FF9" w:rsidRPr="00D669A8" w:rsidRDefault="00F80EC5" w:rsidP="00B93FF9">
      <w:pPr>
        <w:pStyle w:val="3"/>
        <w:rPr>
          <w:rFonts w:ascii="黑体" w:eastAsia="黑体" w:hAnsi="黑体"/>
          <w:sz w:val="28"/>
        </w:rPr>
      </w:pPr>
      <w:bookmarkStart w:id="11" w:name="_Toc223518664"/>
      <w:bookmarkStart w:id="12" w:name="_Toc28121449"/>
      <w:r>
        <w:object w:dxaOrig="1440" w:dyaOrig="1440" w14:anchorId="12B8C7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297pt;margin-top:32.95pt;width:124.5pt;height:100.5pt;z-index:251660288">
            <v:imagedata r:id="rId9" o:title=""/>
            <w10:wrap type="square"/>
          </v:shape>
          <o:OLEObject Type="Embed" ProgID="Visio.Drawing.6" ShapeID="_x0000_s1027" DrawAspect="Content" ObjectID="_1639158944" r:id="rId10"/>
        </w:object>
      </w:r>
      <w:r w:rsidR="00B93FF9" w:rsidRPr="00D669A8">
        <w:rPr>
          <w:rFonts w:ascii="黑体" w:eastAsia="黑体" w:hAnsi="黑体" w:hint="eastAsia"/>
          <w:sz w:val="28"/>
        </w:rPr>
        <w:t>4  实验原理</w:t>
      </w:r>
      <w:bookmarkEnd w:id="11"/>
      <w:bookmarkEnd w:id="12"/>
    </w:p>
    <w:p w14:paraId="0B5C2A5B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 xml:space="preserve">存储器是用来存储信息的部件，是计算机的重要组成部分，静态RAM是由MOS管组成的触发器电路，每个触发器可以存放1位信息。只要不掉电，所储存的信息就不会丢失。因此，静态RAM工作稳定，不要外加刷新电路，使用方便。但一般     </w:t>
      </w:r>
      <w:r w:rsidRPr="00D669A8">
        <w:rPr>
          <w:rFonts w:ascii="STZhongsong" w:eastAsia="STZhongsong" w:hAnsi="STZhongsong" w:hint="eastAsia"/>
          <w:b/>
          <w:bCs/>
          <w:sz w:val="18"/>
          <w:szCs w:val="21"/>
        </w:rPr>
        <w:t>图1.1  62256引脚图</w:t>
      </w:r>
    </w:p>
    <w:p w14:paraId="69D19F20" w14:textId="77777777" w:rsidR="00B93FF9" w:rsidRPr="00D669A8" w:rsidRDefault="00B93FF9" w:rsidP="00B93FF9">
      <w:pPr>
        <w:rPr>
          <w:rFonts w:ascii="STZhongsong" w:eastAsia="STZhongsong" w:hAnsi="STZhongsong"/>
          <w:szCs w:val="21"/>
        </w:rPr>
      </w:pPr>
    </w:p>
    <w:p w14:paraId="29D28610" w14:textId="77777777" w:rsidR="00B93FF9" w:rsidRPr="00D669A8" w:rsidRDefault="00B93FF9" w:rsidP="00B93FF9">
      <w:pPr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SRAM 的每一个触发器是由6个晶体管组成，SRAM芯片的集成度不会太高，目前较常用的有6116（2K×8位），6264（8K×8位）和62256（32K×8位）。本实验平台上选用的是62256，两片组成32K×16位的形式，共64K字节。62256的外部引脚图如图1.1所示。</w:t>
      </w:r>
    </w:p>
    <w:p w14:paraId="0C6DDBD2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本系统采用准32位CPU，具有16位外部数据总线，即D0、D1、…、D15，地址总线为BHE＃（＃表示该信号低电平有效）、BLE＃、A1、A2、…、A20。存储器分为奇体和偶体，分别由字节允许线BHE＃和BLE＃选通。</w:t>
      </w:r>
    </w:p>
    <w:p w14:paraId="6D96D01E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存储器中，从偶地址开始存放的</w:t>
      </w:r>
      <w:proofErr w:type="gramStart"/>
      <w:r w:rsidRPr="00D669A8">
        <w:rPr>
          <w:rFonts w:ascii="STZhongsong" w:eastAsia="STZhongsong" w:hAnsi="STZhongsong" w:hint="eastAsia"/>
          <w:szCs w:val="21"/>
        </w:rPr>
        <w:t>字称为</w:t>
      </w:r>
      <w:proofErr w:type="gramEnd"/>
      <w:r w:rsidRPr="00D669A8">
        <w:rPr>
          <w:rFonts w:ascii="STZhongsong" w:eastAsia="STZhongsong" w:hAnsi="STZhongsong" w:hint="eastAsia"/>
          <w:szCs w:val="21"/>
        </w:rPr>
        <w:t>规则字，从奇地址开始存放的</w:t>
      </w:r>
      <w:proofErr w:type="gramStart"/>
      <w:r w:rsidRPr="00D669A8">
        <w:rPr>
          <w:rFonts w:ascii="STZhongsong" w:eastAsia="STZhongsong" w:hAnsi="STZhongsong" w:hint="eastAsia"/>
          <w:szCs w:val="21"/>
        </w:rPr>
        <w:t>字称为</w:t>
      </w:r>
      <w:proofErr w:type="gramEnd"/>
      <w:r w:rsidRPr="00D669A8">
        <w:rPr>
          <w:rFonts w:ascii="STZhongsong" w:eastAsia="STZhongsong" w:hAnsi="STZhongsong" w:hint="eastAsia"/>
          <w:szCs w:val="21"/>
        </w:rPr>
        <w:t>非规则字。处理器访问</w:t>
      </w:r>
      <w:proofErr w:type="gramStart"/>
      <w:r w:rsidRPr="00D669A8">
        <w:rPr>
          <w:rFonts w:ascii="STZhongsong" w:eastAsia="STZhongsong" w:hAnsi="STZhongsong" w:hint="eastAsia"/>
          <w:szCs w:val="21"/>
        </w:rPr>
        <w:t>规则字只需</w:t>
      </w:r>
      <w:proofErr w:type="gramEnd"/>
      <w:r w:rsidRPr="00D669A8">
        <w:rPr>
          <w:rFonts w:ascii="STZhongsong" w:eastAsia="STZhongsong" w:hAnsi="STZhongsong" w:hint="eastAsia"/>
          <w:szCs w:val="21"/>
        </w:rPr>
        <w:t>要一个时钟周期，BHE＃和BLE＃同时有效，从而同时选通存储器奇体和偶体。处理器</w:t>
      </w:r>
      <w:proofErr w:type="gramStart"/>
      <w:r w:rsidRPr="00D669A8">
        <w:rPr>
          <w:rFonts w:ascii="STZhongsong" w:eastAsia="STZhongsong" w:hAnsi="STZhongsong" w:hint="eastAsia"/>
          <w:szCs w:val="21"/>
        </w:rPr>
        <w:t>访问非规则字</w:t>
      </w:r>
      <w:proofErr w:type="gramEnd"/>
      <w:r w:rsidRPr="00D669A8">
        <w:rPr>
          <w:rFonts w:ascii="STZhongsong" w:eastAsia="STZhongsong" w:hAnsi="STZhongsong" w:hint="eastAsia"/>
          <w:szCs w:val="21"/>
        </w:rPr>
        <w:t>却需要两个时钟周期，第一个时钟周期BHE＃有效，访问奇字节；第二个时钟周期BLE＃有效，访问</w:t>
      </w:r>
      <w:proofErr w:type="gramStart"/>
      <w:r w:rsidRPr="00D669A8">
        <w:rPr>
          <w:rFonts w:ascii="STZhongsong" w:eastAsia="STZhongsong" w:hAnsi="STZhongsong" w:hint="eastAsia"/>
          <w:szCs w:val="21"/>
        </w:rPr>
        <w:t>偶</w:t>
      </w:r>
      <w:proofErr w:type="gramEnd"/>
      <w:r w:rsidRPr="00D669A8">
        <w:rPr>
          <w:rFonts w:ascii="STZhongsong" w:eastAsia="STZhongsong" w:hAnsi="STZhongsong" w:hint="eastAsia"/>
          <w:szCs w:val="21"/>
        </w:rPr>
        <w:t>字节。处理器访问字节只需要一个时钟周期，视其存放单元为奇或偶，而BHE＃或BLE＃有效，从而</w:t>
      </w:r>
      <w:proofErr w:type="gramStart"/>
      <w:r w:rsidRPr="00D669A8">
        <w:rPr>
          <w:rFonts w:ascii="STZhongsong" w:eastAsia="STZhongsong" w:hAnsi="STZhongsong" w:hint="eastAsia"/>
          <w:szCs w:val="21"/>
        </w:rPr>
        <w:t>选通奇体</w:t>
      </w:r>
      <w:proofErr w:type="gramEnd"/>
      <w:r w:rsidRPr="00D669A8">
        <w:rPr>
          <w:rFonts w:ascii="STZhongsong" w:eastAsia="STZhongsong" w:hAnsi="STZhongsong" w:hint="eastAsia"/>
          <w:szCs w:val="21"/>
        </w:rPr>
        <w:t>或偶体。写</w:t>
      </w:r>
      <w:proofErr w:type="gramStart"/>
      <w:r w:rsidRPr="00D669A8">
        <w:rPr>
          <w:rFonts w:ascii="STZhongsong" w:eastAsia="STZhongsong" w:hAnsi="STZhongsong" w:hint="eastAsia"/>
          <w:szCs w:val="21"/>
        </w:rPr>
        <w:t>规则字</w:t>
      </w:r>
      <w:proofErr w:type="gramEnd"/>
      <w:r w:rsidRPr="00D669A8">
        <w:rPr>
          <w:rFonts w:ascii="STZhongsong" w:eastAsia="STZhongsong" w:hAnsi="STZhongsong" w:hint="eastAsia"/>
          <w:szCs w:val="21"/>
        </w:rPr>
        <w:t>和非</w:t>
      </w:r>
      <w:proofErr w:type="gramStart"/>
      <w:r w:rsidRPr="00D669A8">
        <w:rPr>
          <w:rFonts w:ascii="STZhongsong" w:eastAsia="STZhongsong" w:hAnsi="STZhongsong" w:hint="eastAsia"/>
          <w:szCs w:val="21"/>
        </w:rPr>
        <w:t>规则字</w:t>
      </w:r>
      <w:proofErr w:type="gramEnd"/>
      <w:r w:rsidRPr="00D669A8">
        <w:rPr>
          <w:rFonts w:ascii="STZhongsong" w:eastAsia="STZhongsong" w:hAnsi="STZhongsong" w:hint="eastAsia"/>
          <w:szCs w:val="21"/>
        </w:rPr>
        <w:t>的简单时序图如图4.2所示。</w:t>
      </w:r>
    </w:p>
    <w:p w14:paraId="4DBAFE04" w14:textId="77777777" w:rsidR="00B93FF9" w:rsidRPr="00D669A8" w:rsidRDefault="00B93FF9" w:rsidP="00B93FF9">
      <w:pPr>
        <w:jc w:val="center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/>
          <w:szCs w:val="21"/>
        </w:rPr>
        <w:object w:dxaOrig="3184" w:dyaOrig="1570" w14:anchorId="27E23A99">
          <v:shape id="_x0000_i1026" type="#_x0000_t75" style="width:159pt;height:78.75pt" o:ole="">
            <v:imagedata r:id="rId11" o:title=""/>
          </v:shape>
          <o:OLEObject Type="Embed" ProgID="Visio.Drawing.6" ShapeID="_x0000_i1026" DrawAspect="Content" ObjectID="_1639158930" r:id="rId12"/>
        </w:object>
      </w:r>
      <w:r w:rsidRPr="00D669A8">
        <w:rPr>
          <w:rFonts w:ascii="STZhongsong" w:eastAsia="STZhongsong" w:hAnsi="STZhongsong" w:hint="eastAsia"/>
          <w:szCs w:val="21"/>
        </w:rPr>
        <w:t xml:space="preserve">          </w:t>
      </w:r>
      <w:r w:rsidRPr="00D669A8">
        <w:rPr>
          <w:rFonts w:ascii="STZhongsong" w:eastAsia="STZhongsong" w:hAnsi="STZhongsong"/>
          <w:szCs w:val="21"/>
        </w:rPr>
        <w:object w:dxaOrig="3363" w:dyaOrig="1570" w14:anchorId="2CEEBAC7">
          <v:shape id="_x0000_i1027" type="#_x0000_t75" style="width:168.4pt;height:78.75pt" o:ole="">
            <v:imagedata r:id="rId13" o:title=""/>
          </v:shape>
          <o:OLEObject Type="Embed" ProgID="Visio.Drawing.6" ShapeID="_x0000_i1027" DrawAspect="Content" ObjectID="_1639158931" r:id="rId14"/>
        </w:object>
      </w:r>
    </w:p>
    <w:p w14:paraId="19AFC7AE" w14:textId="77777777" w:rsidR="00B93FF9" w:rsidRPr="00D669A8" w:rsidRDefault="00B93FF9" w:rsidP="00B93FF9">
      <w:pPr>
        <w:jc w:val="center"/>
        <w:rPr>
          <w:rFonts w:ascii="STZhongsong" w:eastAsia="STZhongsong" w:hAnsi="STZhongsong"/>
          <w:b/>
          <w:bCs/>
          <w:sz w:val="18"/>
          <w:szCs w:val="21"/>
        </w:rPr>
      </w:pPr>
      <w:r w:rsidRPr="00D669A8">
        <w:rPr>
          <w:rFonts w:ascii="STZhongsong" w:eastAsia="STZhongsong" w:hAnsi="STZhongsong" w:hint="eastAsia"/>
          <w:b/>
          <w:bCs/>
          <w:sz w:val="18"/>
          <w:szCs w:val="21"/>
        </w:rPr>
        <w:t>图1.2  写规则字（左）和非规则字（右）简单时序图</w:t>
      </w:r>
    </w:p>
    <w:p w14:paraId="078C2B17" w14:textId="77777777" w:rsidR="00B93FF9" w:rsidRPr="00D669A8" w:rsidRDefault="00B93FF9" w:rsidP="00B93FF9">
      <w:pPr>
        <w:jc w:val="center"/>
        <w:rPr>
          <w:rFonts w:ascii="STZhongsong" w:eastAsia="STZhongsong" w:hAnsi="STZhongsong"/>
          <w:b/>
          <w:bCs/>
          <w:sz w:val="18"/>
          <w:szCs w:val="21"/>
        </w:rPr>
      </w:pPr>
    </w:p>
    <w:p w14:paraId="275DD2C5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实验单元电路图</w:t>
      </w:r>
    </w:p>
    <w:p w14:paraId="556B98FF" w14:textId="45A6352A" w:rsidR="00B93FF9" w:rsidRPr="00D669A8" w:rsidRDefault="00B93FF9" w:rsidP="00B93FF9">
      <w:pPr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/>
          <w:noProof/>
          <w:szCs w:val="21"/>
        </w:rPr>
        <w:drawing>
          <wp:inline distT="0" distB="0" distL="0" distR="0" wp14:anchorId="5D802ACD" wp14:editId="5F39D38C">
            <wp:extent cx="4929188" cy="2464594"/>
            <wp:effectExtent l="0" t="0" r="508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lum bright="-18000" contrast="42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4370" cy="2467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D948C7" w14:textId="77777777" w:rsidR="00B93FF9" w:rsidRPr="00D669A8" w:rsidRDefault="00B93FF9" w:rsidP="00B93FF9">
      <w:pPr>
        <w:jc w:val="center"/>
        <w:rPr>
          <w:rFonts w:ascii="STZhongsong" w:eastAsia="STZhongsong" w:hAnsi="STZhongsong"/>
          <w:b/>
          <w:bCs/>
          <w:sz w:val="18"/>
          <w:szCs w:val="21"/>
        </w:rPr>
      </w:pPr>
      <w:r w:rsidRPr="00D669A8">
        <w:rPr>
          <w:rFonts w:ascii="STZhongsong" w:eastAsia="STZhongsong" w:hAnsi="STZhongsong" w:hint="eastAsia"/>
          <w:b/>
          <w:bCs/>
          <w:sz w:val="18"/>
          <w:szCs w:val="21"/>
        </w:rPr>
        <w:t>图1.3  SRAM单元电路图</w:t>
      </w:r>
    </w:p>
    <w:p w14:paraId="79C9C179" w14:textId="77777777" w:rsidR="00B93FF9" w:rsidRPr="00D669A8" w:rsidRDefault="00B93FF9" w:rsidP="00B93FF9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 w:hint="eastAsia"/>
          <w:szCs w:val="21"/>
        </w:rPr>
        <w:t>实验程序清单（MEM1.ASM）</w:t>
      </w:r>
    </w:p>
    <w:p w14:paraId="4C102E3A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>SSTACK</w:t>
      </w:r>
      <w:r w:rsidRPr="00D669A8">
        <w:rPr>
          <w:rFonts w:ascii="宋体" w:eastAsia="STZhongsong" w:hAnsi="宋体" w:cs="Courier New"/>
          <w:sz w:val="18"/>
          <w:szCs w:val="21"/>
        </w:rPr>
        <w:tab/>
        <w:t>SEGMENT STACK</w:t>
      </w:r>
    </w:p>
    <w:p w14:paraId="23CA36DF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DW 32 DUP(?)</w:t>
      </w:r>
    </w:p>
    <w:p w14:paraId="1FA7CDA6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>SSTACK</w:t>
      </w:r>
      <w:r w:rsidRPr="00D669A8">
        <w:rPr>
          <w:rFonts w:ascii="宋体" w:eastAsia="STZhongsong" w:hAnsi="宋体" w:cs="Courier New"/>
          <w:sz w:val="18"/>
          <w:szCs w:val="21"/>
        </w:rPr>
        <w:tab/>
        <w:t>ENDS</w:t>
      </w:r>
    </w:p>
    <w:p w14:paraId="03891B78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>CODE</w:t>
      </w: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>SEGMENT</w:t>
      </w:r>
    </w:p>
    <w:p w14:paraId="3DEF8CFB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>START</w:t>
      </w:r>
      <w:r w:rsidRPr="00D669A8">
        <w:rPr>
          <w:rFonts w:ascii="宋体" w:eastAsia="STZhongsong" w:hAnsi="宋体" w:cs="Courier New"/>
          <w:sz w:val="18"/>
          <w:szCs w:val="21"/>
        </w:rPr>
        <w:tab/>
        <w:t>PROC FAR</w:t>
      </w:r>
    </w:p>
    <w:p w14:paraId="2A00507A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 xml:space="preserve">ASSUME </w:t>
      </w:r>
      <w:proofErr w:type="gramStart"/>
      <w:r w:rsidRPr="00D669A8">
        <w:rPr>
          <w:rFonts w:ascii="宋体" w:eastAsia="STZhongsong" w:hAnsi="宋体" w:cs="Courier New"/>
          <w:sz w:val="18"/>
          <w:szCs w:val="21"/>
        </w:rPr>
        <w:t>CS:CODE</w:t>
      </w:r>
      <w:proofErr w:type="gramEnd"/>
      <w:r w:rsidRPr="00D669A8">
        <w:rPr>
          <w:rFonts w:ascii="宋体" w:eastAsia="STZhongsong" w:hAnsi="宋体" w:cs="Courier New"/>
          <w:sz w:val="18"/>
          <w:szCs w:val="21"/>
        </w:rPr>
        <w:tab/>
        <w:t xml:space="preserve">  </w:t>
      </w:r>
    </w:p>
    <w:p w14:paraId="691C233F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MOV AX, 8000H</w:t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  <w:t xml:space="preserve">; </w:t>
      </w:r>
      <w:r w:rsidRPr="00D669A8">
        <w:rPr>
          <w:rFonts w:ascii="宋体" w:eastAsia="STZhongsong" w:hAnsi="宋体" w:cs="Courier New" w:hint="eastAsia"/>
          <w:sz w:val="18"/>
          <w:szCs w:val="21"/>
        </w:rPr>
        <w:t>存储器扩展空间段地址</w:t>
      </w:r>
    </w:p>
    <w:p w14:paraId="77811A4D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MOV DS, AX</w:t>
      </w:r>
    </w:p>
    <w:p w14:paraId="2EDAE3D3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>AA0:</w:t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MOV SI, 0000H</w:t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  <w:t xml:space="preserve">; </w:t>
      </w:r>
      <w:r w:rsidRPr="00D669A8">
        <w:rPr>
          <w:rFonts w:ascii="宋体" w:eastAsia="STZhongsong" w:hAnsi="宋体" w:cs="Courier New" w:hint="eastAsia"/>
          <w:sz w:val="18"/>
          <w:szCs w:val="21"/>
        </w:rPr>
        <w:t>数据首地址</w:t>
      </w:r>
    </w:p>
    <w:p w14:paraId="1E62E634" w14:textId="34CCCEEA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/>
          <w:noProof/>
          <w:sz w:val="18"/>
          <w:szCs w:val="21"/>
        </w:rPr>
        <w:drawing>
          <wp:anchor distT="0" distB="0" distL="114300" distR="114300" simplePos="0" relativeHeight="251661312" behindDoc="0" locked="0" layoutInCell="1" allowOverlap="1" wp14:anchorId="55B73120" wp14:editId="1A11B801">
            <wp:simplePos x="0" y="0"/>
            <wp:positionH relativeFrom="column">
              <wp:posOffset>3087370</wp:posOffset>
            </wp:positionH>
            <wp:positionV relativeFrom="paragraph">
              <wp:posOffset>-255905</wp:posOffset>
            </wp:positionV>
            <wp:extent cx="2190750" cy="2286000"/>
            <wp:effectExtent l="0" t="0" r="0" b="0"/>
            <wp:wrapSquare wrapText="bothSides"/>
            <wp:docPr id="136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lum bright="-12000" contrast="3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0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 xml:space="preserve">MOV CX, </w:t>
      </w:r>
      <w:r w:rsidRPr="00D669A8">
        <w:rPr>
          <w:rFonts w:ascii="宋体" w:eastAsia="STZhongsong" w:hAnsi="宋体" w:cs="Courier New" w:hint="eastAsia"/>
          <w:sz w:val="18"/>
          <w:szCs w:val="21"/>
        </w:rPr>
        <w:t>00</w:t>
      </w:r>
      <w:r w:rsidRPr="00D669A8">
        <w:rPr>
          <w:rFonts w:ascii="宋体" w:eastAsia="STZhongsong" w:hAnsi="宋体" w:cs="Courier New"/>
          <w:sz w:val="18"/>
          <w:szCs w:val="21"/>
        </w:rPr>
        <w:t>1</w:t>
      </w:r>
      <w:r w:rsidRPr="00D669A8">
        <w:rPr>
          <w:rFonts w:ascii="宋体" w:eastAsia="STZhongsong" w:hAnsi="宋体" w:cs="Courier New" w:hint="eastAsia"/>
          <w:sz w:val="18"/>
          <w:szCs w:val="21"/>
        </w:rPr>
        <w:t>0H</w:t>
      </w:r>
    </w:p>
    <w:p w14:paraId="5326167B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  <w:lang w:val="pt-BR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  <w:lang w:val="pt-BR"/>
        </w:rPr>
        <w:t>MOV AX, 0000H</w:t>
      </w:r>
    </w:p>
    <w:p w14:paraId="7739525C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  <w:lang w:val="pt-BR"/>
        </w:rPr>
      </w:pPr>
      <w:r w:rsidRPr="00D669A8">
        <w:rPr>
          <w:rFonts w:ascii="宋体" w:eastAsia="STZhongsong" w:hAnsi="宋体" w:cs="Courier New"/>
          <w:sz w:val="18"/>
          <w:szCs w:val="21"/>
          <w:lang w:val="pt-BR"/>
        </w:rPr>
        <w:t>AA1:</w:t>
      </w:r>
      <w:r w:rsidRPr="00D669A8">
        <w:rPr>
          <w:rFonts w:ascii="宋体" w:eastAsia="STZhongsong" w:hAnsi="宋体" w:cs="Courier New" w:hint="eastAsia"/>
          <w:sz w:val="18"/>
          <w:szCs w:val="21"/>
          <w:lang w:val="pt-BR"/>
        </w:rPr>
        <w:tab/>
      </w:r>
      <w:r w:rsidRPr="00D669A8">
        <w:rPr>
          <w:rFonts w:ascii="宋体" w:eastAsia="STZhongsong" w:hAnsi="宋体" w:cs="Courier New"/>
          <w:sz w:val="18"/>
          <w:szCs w:val="21"/>
          <w:lang w:val="pt-BR"/>
        </w:rPr>
        <w:tab/>
        <w:t>MOV [SI], AX</w:t>
      </w:r>
    </w:p>
    <w:p w14:paraId="6D197FEA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  <w:lang w:val="it-IT"/>
        </w:rPr>
      </w:pPr>
      <w:r w:rsidRPr="00D669A8">
        <w:rPr>
          <w:rFonts w:ascii="宋体" w:eastAsia="STZhongsong" w:hAnsi="宋体" w:cs="Courier New"/>
          <w:sz w:val="18"/>
          <w:szCs w:val="21"/>
          <w:lang w:val="pt-BR"/>
        </w:rPr>
        <w:tab/>
      </w:r>
      <w:r w:rsidRPr="00D669A8">
        <w:rPr>
          <w:rFonts w:ascii="宋体" w:eastAsia="STZhongsong" w:hAnsi="宋体" w:cs="Courier New"/>
          <w:sz w:val="18"/>
          <w:szCs w:val="21"/>
          <w:lang w:val="pt-BR"/>
        </w:rPr>
        <w:tab/>
      </w:r>
      <w:r w:rsidRPr="00D669A8">
        <w:rPr>
          <w:rFonts w:ascii="宋体" w:eastAsia="STZhongsong" w:hAnsi="宋体" w:cs="Courier New"/>
          <w:sz w:val="18"/>
          <w:szCs w:val="21"/>
          <w:lang w:val="it-IT"/>
        </w:rPr>
        <w:t>INC AX</w:t>
      </w:r>
    </w:p>
    <w:p w14:paraId="064D34D0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  <w:lang w:val="it-IT"/>
        </w:rPr>
      </w:pPr>
      <w:r w:rsidRPr="00D669A8">
        <w:rPr>
          <w:rFonts w:ascii="宋体" w:eastAsia="STZhongsong" w:hAnsi="宋体" w:cs="Courier New"/>
          <w:sz w:val="18"/>
          <w:szCs w:val="21"/>
          <w:lang w:val="it-IT"/>
        </w:rPr>
        <w:tab/>
      </w:r>
      <w:r w:rsidRPr="00D669A8">
        <w:rPr>
          <w:rFonts w:ascii="宋体" w:eastAsia="STZhongsong" w:hAnsi="宋体" w:cs="Courier New"/>
          <w:sz w:val="18"/>
          <w:szCs w:val="21"/>
          <w:lang w:val="it-IT"/>
        </w:rPr>
        <w:tab/>
        <w:t>INC SI</w:t>
      </w:r>
    </w:p>
    <w:p w14:paraId="5AEFCC54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  <w:lang w:val="it-IT"/>
        </w:rPr>
      </w:pPr>
      <w:r w:rsidRPr="00D669A8">
        <w:rPr>
          <w:rFonts w:ascii="宋体" w:eastAsia="STZhongsong" w:hAnsi="宋体" w:cs="Courier New"/>
          <w:sz w:val="18"/>
          <w:szCs w:val="21"/>
          <w:lang w:val="it-IT"/>
        </w:rPr>
        <w:tab/>
      </w:r>
      <w:r w:rsidRPr="00D669A8">
        <w:rPr>
          <w:rFonts w:ascii="宋体" w:eastAsia="STZhongsong" w:hAnsi="宋体" w:cs="Courier New"/>
          <w:sz w:val="18"/>
          <w:szCs w:val="21"/>
          <w:lang w:val="it-IT"/>
        </w:rPr>
        <w:tab/>
        <w:t>INC SI</w:t>
      </w:r>
    </w:p>
    <w:p w14:paraId="3C7E9845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  <w:lang w:val="it-IT"/>
        </w:rPr>
      </w:pPr>
      <w:r w:rsidRPr="00D669A8">
        <w:rPr>
          <w:rFonts w:ascii="宋体" w:eastAsia="STZhongsong" w:hAnsi="宋体" w:cs="Courier New"/>
          <w:sz w:val="18"/>
          <w:szCs w:val="21"/>
          <w:lang w:val="it-IT"/>
        </w:rPr>
        <w:tab/>
      </w:r>
      <w:r w:rsidRPr="00D669A8">
        <w:rPr>
          <w:rFonts w:ascii="宋体" w:eastAsia="STZhongsong" w:hAnsi="宋体" w:cs="Courier New"/>
          <w:sz w:val="18"/>
          <w:szCs w:val="21"/>
          <w:lang w:val="it-IT"/>
        </w:rPr>
        <w:tab/>
        <w:t>LOOP AA1</w:t>
      </w:r>
    </w:p>
    <w:p w14:paraId="5FA45C2A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  <w:lang w:val="it-IT"/>
        </w:rPr>
      </w:pPr>
      <w:r w:rsidRPr="00D669A8">
        <w:rPr>
          <w:rFonts w:ascii="宋体" w:eastAsia="STZhongsong" w:hAnsi="宋体" w:cs="Courier New"/>
          <w:sz w:val="18"/>
          <w:szCs w:val="21"/>
          <w:lang w:val="it-IT"/>
        </w:rPr>
        <w:tab/>
      </w:r>
      <w:r w:rsidRPr="00D669A8">
        <w:rPr>
          <w:rFonts w:ascii="宋体" w:eastAsia="STZhongsong" w:hAnsi="宋体" w:cs="Courier New"/>
          <w:sz w:val="18"/>
          <w:szCs w:val="21"/>
          <w:lang w:val="it-IT"/>
        </w:rPr>
        <w:tab/>
        <w:t>MOV AX,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4"/>
          <w:attr w:name="UnitName" w:val="C"/>
        </w:smartTagPr>
        <w:r w:rsidRPr="00D669A8">
          <w:rPr>
            <w:rFonts w:ascii="宋体" w:eastAsia="STZhongsong" w:hAnsi="宋体" w:cs="Courier New"/>
            <w:sz w:val="18"/>
            <w:szCs w:val="21"/>
            <w:lang w:val="it-IT"/>
          </w:rPr>
          <w:t>4C</w:t>
        </w:r>
      </w:smartTag>
      <w:r w:rsidRPr="00D669A8">
        <w:rPr>
          <w:rFonts w:ascii="宋体" w:eastAsia="STZhongsong" w:hAnsi="宋体" w:cs="Courier New"/>
          <w:sz w:val="18"/>
          <w:szCs w:val="21"/>
          <w:lang w:val="it-IT"/>
        </w:rPr>
        <w:t>00H</w:t>
      </w:r>
    </w:p>
    <w:p w14:paraId="3F70B3F0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  <w:lang w:val="it-IT"/>
        </w:rPr>
      </w:pPr>
      <w:r w:rsidRPr="00D669A8">
        <w:rPr>
          <w:rFonts w:ascii="宋体" w:eastAsia="STZhongsong" w:hAnsi="宋体" w:cs="Courier New" w:hint="eastAsia"/>
          <w:sz w:val="18"/>
          <w:szCs w:val="21"/>
          <w:lang w:val="it-IT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  <w:lang w:val="it-IT"/>
        </w:rPr>
        <w:tab/>
        <w:t>INT 21H</w:t>
      </w:r>
      <w:r w:rsidRPr="00D669A8">
        <w:rPr>
          <w:rFonts w:ascii="宋体" w:eastAsia="STZhongsong" w:hAnsi="宋体" w:cs="Courier New" w:hint="eastAsia"/>
          <w:sz w:val="18"/>
          <w:szCs w:val="21"/>
          <w:lang w:val="it-IT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  <w:lang w:val="it-IT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  <w:lang w:val="it-IT"/>
        </w:rPr>
        <w:tab/>
        <w:t>;</w:t>
      </w:r>
      <w:r w:rsidRPr="00D669A8">
        <w:rPr>
          <w:rFonts w:ascii="宋体" w:eastAsia="STZhongsong" w:hAnsi="宋体" w:cs="Courier New" w:hint="eastAsia"/>
          <w:sz w:val="18"/>
          <w:szCs w:val="21"/>
        </w:rPr>
        <w:t>程序终止</w:t>
      </w:r>
    </w:p>
    <w:p w14:paraId="61B3E19E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  <w:lang w:val="it-IT"/>
        </w:rPr>
      </w:pPr>
      <w:r w:rsidRPr="00D669A8">
        <w:rPr>
          <w:rFonts w:ascii="宋体" w:eastAsia="STZhongsong" w:hAnsi="宋体" w:cs="Courier New"/>
          <w:sz w:val="18"/>
          <w:szCs w:val="21"/>
          <w:lang w:val="it-IT"/>
        </w:rPr>
        <w:t>START</w:t>
      </w:r>
      <w:r w:rsidRPr="00D669A8">
        <w:rPr>
          <w:rFonts w:ascii="宋体" w:eastAsia="STZhongsong" w:hAnsi="宋体" w:cs="Courier New"/>
          <w:sz w:val="18"/>
          <w:szCs w:val="21"/>
          <w:lang w:val="it-IT"/>
        </w:rPr>
        <w:tab/>
        <w:t>ENDP</w:t>
      </w:r>
    </w:p>
    <w:p w14:paraId="4CE345A9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  <w:lang w:val="it-IT"/>
        </w:rPr>
      </w:pPr>
      <w:r w:rsidRPr="00D669A8">
        <w:rPr>
          <w:rFonts w:ascii="宋体" w:eastAsia="STZhongsong" w:hAnsi="宋体" w:cs="Courier New"/>
          <w:sz w:val="18"/>
          <w:szCs w:val="21"/>
          <w:lang w:val="it-IT"/>
        </w:rPr>
        <w:t>CODE</w:t>
      </w:r>
      <w:r w:rsidRPr="00D669A8">
        <w:rPr>
          <w:rFonts w:ascii="宋体" w:eastAsia="STZhongsong" w:hAnsi="宋体" w:cs="Courier New"/>
          <w:sz w:val="18"/>
          <w:szCs w:val="21"/>
          <w:lang w:val="it-IT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  <w:lang w:val="it-IT"/>
        </w:rPr>
        <w:tab/>
      </w:r>
      <w:r w:rsidRPr="00D669A8">
        <w:rPr>
          <w:rFonts w:ascii="宋体" w:eastAsia="STZhongsong" w:hAnsi="宋体" w:cs="Courier New"/>
          <w:sz w:val="18"/>
          <w:szCs w:val="21"/>
          <w:lang w:val="it-IT"/>
        </w:rPr>
        <w:t>ENDS</w:t>
      </w:r>
    </w:p>
    <w:p w14:paraId="45F44760" w14:textId="77777777" w:rsidR="00B93FF9" w:rsidRPr="00D669A8" w:rsidRDefault="00B93FF9" w:rsidP="00B93FF9">
      <w:pPr>
        <w:spacing w:line="240" w:lineRule="exact"/>
        <w:rPr>
          <w:rFonts w:ascii="宋体" w:eastAsia="STZhongsong" w:hAnsi="宋体"/>
          <w:sz w:val="18"/>
          <w:szCs w:val="21"/>
          <w:lang w:val="it-IT"/>
        </w:rPr>
      </w:pPr>
      <w:r w:rsidRPr="00D669A8">
        <w:rPr>
          <w:rFonts w:ascii="宋体" w:eastAsia="STZhongsong" w:hAnsi="宋体" w:cs="Courier New"/>
          <w:sz w:val="18"/>
          <w:szCs w:val="21"/>
          <w:lang w:val="it-IT"/>
        </w:rPr>
        <w:tab/>
      </w:r>
      <w:r w:rsidRPr="00D669A8">
        <w:rPr>
          <w:rFonts w:ascii="宋体" w:eastAsia="STZhongsong" w:hAnsi="宋体" w:cs="Courier New"/>
          <w:sz w:val="18"/>
          <w:szCs w:val="21"/>
          <w:lang w:val="it-IT"/>
        </w:rPr>
        <w:tab/>
        <w:t>END START</w:t>
      </w:r>
    </w:p>
    <w:p w14:paraId="476305B1" w14:textId="77777777" w:rsidR="00B93FF9" w:rsidRPr="00D669A8" w:rsidRDefault="00B93FF9" w:rsidP="00B93FF9">
      <w:pPr>
        <w:spacing w:line="240" w:lineRule="exact"/>
        <w:rPr>
          <w:rFonts w:ascii="宋体" w:eastAsia="STZhongsong" w:hAnsi="宋体"/>
          <w:sz w:val="18"/>
          <w:szCs w:val="21"/>
          <w:lang w:val="it-IT"/>
        </w:rPr>
      </w:pPr>
    </w:p>
    <w:p w14:paraId="3CDE2CA5" w14:textId="77777777" w:rsidR="00B93FF9" w:rsidRPr="00D669A8" w:rsidRDefault="00B93FF9" w:rsidP="00B93FF9">
      <w:pPr>
        <w:rPr>
          <w:rFonts w:ascii="STZhongsong" w:eastAsia="STZhongsong" w:hAnsi="STZhongsong" w:hint="eastAsia"/>
          <w:szCs w:val="21"/>
          <w:lang w:val="it-IT"/>
        </w:rPr>
      </w:pPr>
    </w:p>
    <w:p w14:paraId="2FEBE4B3" w14:textId="64456C16" w:rsidR="00B93FF9" w:rsidRPr="00D669A8" w:rsidRDefault="00B93FF9" w:rsidP="007F57A2">
      <w:pPr>
        <w:jc w:val="center"/>
        <w:rPr>
          <w:rFonts w:ascii="STZhongsong" w:eastAsia="STZhongsong" w:hAnsi="STZhongsong"/>
          <w:b/>
          <w:bCs/>
          <w:sz w:val="18"/>
          <w:szCs w:val="21"/>
          <w:lang w:val="it-IT"/>
        </w:rPr>
      </w:pPr>
      <w:r w:rsidRPr="00D669A8">
        <w:rPr>
          <w:rFonts w:ascii="STZhongsong" w:eastAsia="STZhongsong" w:hAnsi="STZhongsong" w:hint="eastAsia"/>
          <w:b/>
          <w:bCs/>
          <w:sz w:val="18"/>
          <w:szCs w:val="21"/>
          <w:lang w:val="it-IT"/>
        </w:rPr>
        <w:t xml:space="preserve">                                                               </w:t>
      </w:r>
      <w:r w:rsidRPr="00D669A8">
        <w:rPr>
          <w:rFonts w:ascii="STZhongsong" w:eastAsia="STZhongsong" w:hAnsi="STZhongsong" w:hint="eastAsia"/>
          <w:b/>
          <w:bCs/>
          <w:sz w:val="18"/>
          <w:szCs w:val="21"/>
        </w:rPr>
        <w:t>图</w:t>
      </w:r>
      <w:r w:rsidRPr="00D669A8">
        <w:rPr>
          <w:rFonts w:ascii="STZhongsong" w:eastAsia="STZhongsong" w:hAnsi="STZhongsong" w:hint="eastAsia"/>
          <w:b/>
          <w:bCs/>
          <w:sz w:val="18"/>
          <w:szCs w:val="21"/>
          <w:lang w:val="it-IT"/>
        </w:rPr>
        <w:t>1.4  SRAM</w:t>
      </w:r>
      <w:r w:rsidRPr="00D669A8">
        <w:rPr>
          <w:rFonts w:ascii="STZhongsong" w:eastAsia="STZhongsong" w:hAnsi="STZhongsong" w:hint="eastAsia"/>
          <w:b/>
          <w:bCs/>
          <w:sz w:val="18"/>
          <w:szCs w:val="21"/>
        </w:rPr>
        <w:t>实验接线图</w:t>
      </w:r>
    </w:p>
    <w:p w14:paraId="07B18524" w14:textId="42626E97" w:rsidR="00B93FF9" w:rsidRPr="00D669A8" w:rsidRDefault="00B93FF9" w:rsidP="00B93FF9">
      <w:pPr>
        <w:pStyle w:val="3"/>
        <w:rPr>
          <w:rFonts w:ascii="黑体" w:eastAsia="黑体" w:hAnsi="黑体"/>
          <w:sz w:val="28"/>
          <w:lang w:val="it-IT"/>
        </w:rPr>
      </w:pPr>
      <w:bookmarkStart w:id="13" w:name="_Toc223518665"/>
      <w:bookmarkStart w:id="14" w:name="_Toc28121450"/>
      <w:r w:rsidRPr="00D669A8">
        <w:rPr>
          <w:rFonts w:ascii="黑体" w:eastAsia="黑体" w:hAnsi="黑体" w:hint="eastAsia"/>
          <w:sz w:val="28"/>
          <w:lang w:val="it-IT"/>
        </w:rPr>
        <w:lastRenderedPageBreak/>
        <w:t xml:space="preserve">5  </w:t>
      </w:r>
      <w:r w:rsidRPr="00D669A8">
        <w:rPr>
          <w:rFonts w:ascii="黑体" w:eastAsia="黑体" w:hAnsi="黑体" w:hint="eastAsia"/>
          <w:sz w:val="28"/>
        </w:rPr>
        <w:t>实验步骤</w:t>
      </w:r>
      <w:bookmarkEnd w:id="13"/>
      <w:bookmarkEnd w:id="14"/>
    </w:p>
    <w:p w14:paraId="404D6EF3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（注：本章实验选择16位寄存器）</w:t>
      </w:r>
    </w:p>
    <w:p w14:paraId="75A634F2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1. 实验接线图如图1.4所示，按图接线。</w:t>
      </w:r>
    </w:p>
    <w:p w14:paraId="044A0B7F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2. 编写实验程序，经编译、链接无误后装入系统。</w:t>
      </w:r>
    </w:p>
    <w:p w14:paraId="27A7CA0D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3. 先运行程序，待程序运行停止。</w:t>
      </w:r>
    </w:p>
    <w:p w14:paraId="6AFF1010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4. 通过D命令查看写入存储器中的数据：</w:t>
      </w:r>
    </w:p>
    <w:p w14:paraId="5618309E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D8000：0000  回车，即可看到存储器中的数据，应为0001、0002、…、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0"/>
          <w:attr w:name="UnitName" w:val="F"/>
        </w:smartTagPr>
        <w:r w:rsidRPr="00D669A8">
          <w:rPr>
            <w:rFonts w:ascii="STZhongsong" w:eastAsia="STZhongsong" w:hAnsi="STZhongsong" w:hint="eastAsia"/>
            <w:szCs w:val="21"/>
          </w:rPr>
          <w:t>000F</w:t>
        </w:r>
      </w:smartTag>
      <w:r w:rsidRPr="00D669A8">
        <w:rPr>
          <w:rFonts w:ascii="STZhongsong" w:eastAsia="STZhongsong" w:hAnsi="STZhongsong" w:hint="eastAsia"/>
          <w:szCs w:val="21"/>
        </w:rPr>
        <w:t>共16个字。</w:t>
      </w:r>
    </w:p>
    <w:p w14:paraId="790E1282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5. 改变实验程序，按非</w:t>
      </w:r>
      <w:proofErr w:type="gramStart"/>
      <w:r w:rsidRPr="00D669A8">
        <w:rPr>
          <w:rFonts w:ascii="STZhongsong" w:eastAsia="STZhongsong" w:hAnsi="STZhongsong" w:hint="eastAsia"/>
          <w:szCs w:val="21"/>
        </w:rPr>
        <w:t>规则字</w:t>
      </w:r>
      <w:proofErr w:type="gramEnd"/>
      <w:r w:rsidRPr="00D669A8">
        <w:rPr>
          <w:rFonts w:ascii="STZhongsong" w:eastAsia="STZhongsong" w:hAnsi="STZhongsong" w:hint="eastAsia"/>
          <w:szCs w:val="21"/>
        </w:rPr>
        <w:t>写存储器，观察实验结果。</w:t>
      </w:r>
    </w:p>
    <w:p w14:paraId="2BE901C2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6. 改变实验程序，按字节方式写存储器，观察实验现象。</w:t>
      </w:r>
    </w:p>
    <w:p w14:paraId="1A93C099" w14:textId="71256B65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7. 将接线图中CS连MY1，实验程序如何改变？观察实验结果。</w:t>
      </w:r>
    </w:p>
    <w:p w14:paraId="315066E7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/>
          <w:szCs w:val="21"/>
        </w:rPr>
        <w:t>注</w:t>
      </w:r>
      <w:r w:rsidRPr="00D669A8">
        <w:rPr>
          <w:rFonts w:ascii="STZhongsong" w:eastAsia="STZhongsong" w:hAnsi="STZhongsong" w:hint="eastAsia"/>
          <w:szCs w:val="21"/>
        </w:rPr>
        <w:t>：</w:t>
      </w:r>
      <w:r w:rsidRPr="00D669A8">
        <w:rPr>
          <w:rFonts w:ascii="STZhongsong" w:eastAsia="STZhongsong" w:hAnsi="STZhongsong"/>
          <w:szCs w:val="21"/>
        </w:rPr>
        <w:t>MY0</w:t>
      </w:r>
      <w:r w:rsidRPr="00D669A8">
        <w:rPr>
          <w:rFonts w:ascii="STZhongsong" w:eastAsia="STZhongsong" w:hAnsi="STZhongsong" w:hint="eastAsia"/>
          <w:szCs w:val="21"/>
        </w:rPr>
        <w:t>：</w:t>
      </w:r>
      <w:r w:rsidRPr="00D669A8">
        <w:rPr>
          <w:rFonts w:ascii="STZhongsong" w:eastAsia="STZhongsong" w:hAnsi="STZhongsong"/>
          <w:szCs w:val="21"/>
        </w:rPr>
        <w:t>8000H或</w:t>
      </w:r>
      <w:r w:rsidRPr="00D669A8">
        <w:rPr>
          <w:rFonts w:ascii="STZhongsong" w:eastAsia="STZhongsong" w:hAnsi="STZhongsong" w:hint="eastAsia"/>
          <w:szCs w:val="21"/>
        </w:rPr>
        <w:t>6</w:t>
      </w:r>
      <w:r w:rsidRPr="00D669A8">
        <w:rPr>
          <w:rFonts w:ascii="STZhongsong" w:eastAsia="STZhongsong" w:hAnsi="STZhongsong"/>
          <w:szCs w:val="21"/>
        </w:rPr>
        <w:t>000H均可</w:t>
      </w:r>
      <w:r w:rsidRPr="00D669A8">
        <w:rPr>
          <w:rFonts w:ascii="STZhongsong" w:eastAsia="STZhongsong" w:hAnsi="STZhongsong" w:hint="eastAsia"/>
          <w:szCs w:val="21"/>
        </w:rPr>
        <w:t>，</w:t>
      </w:r>
      <w:r w:rsidRPr="00D669A8">
        <w:rPr>
          <w:rFonts w:ascii="STZhongsong" w:eastAsia="STZhongsong" w:hAnsi="STZhongsong"/>
          <w:szCs w:val="21"/>
        </w:rPr>
        <w:t>MY1</w:t>
      </w:r>
      <w:r w:rsidRPr="00D669A8">
        <w:rPr>
          <w:rFonts w:ascii="STZhongsong" w:eastAsia="STZhongsong" w:hAnsi="STZhongsong" w:hint="eastAsia"/>
          <w:szCs w:val="21"/>
        </w:rPr>
        <w:t>：</w:t>
      </w:r>
      <w:r w:rsidRPr="00D669A8">
        <w:rPr>
          <w:rFonts w:ascii="STZhongsong" w:eastAsia="STZhongsong" w:hAnsi="STZhongsong"/>
          <w:szCs w:val="21"/>
        </w:rPr>
        <w:t>A000H或</w:t>
      </w:r>
      <w:r w:rsidRPr="00D669A8">
        <w:rPr>
          <w:rFonts w:ascii="STZhongsong" w:eastAsia="STZhongsong" w:hAnsi="STZhongsong" w:hint="eastAsia"/>
          <w:szCs w:val="21"/>
        </w:rPr>
        <w:t>7</w:t>
      </w:r>
      <w:r w:rsidRPr="00D669A8">
        <w:rPr>
          <w:rFonts w:ascii="STZhongsong" w:eastAsia="STZhongsong" w:hAnsi="STZhongsong"/>
          <w:szCs w:val="21"/>
        </w:rPr>
        <w:t>000H均可</w:t>
      </w:r>
      <w:r w:rsidRPr="00D669A8">
        <w:rPr>
          <w:rFonts w:ascii="STZhongsong" w:eastAsia="STZhongsong" w:hAnsi="STZhongsong" w:hint="eastAsia"/>
          <w:szCs w:val="21"/>
        </w:rPr>
        <w:t>。</w:t>
      </w:r>
    </w:p>
    <w:p w14:paraId="3F341720" w14:textId="77777777" w:rsidR="00911D7C" w:rsidRPr="00D669A8" w:rsidRDefault="00911D7C" w:rsidP="00B93FF9">
      <w:pPr>
        <w:ind w:firstLineChars="200" w:firstLine="420"/>
        <w:rPr>
          <w:rFonts w:asciiTheme="minorEastAsia" w:hAnsiTheme="minorEastAsia" w:cstheme="minorEastAsia"/>
          <w:szCs w:val="21"/>
          <w:shd w:val="clear" w:color="auto" w:fill="FFFFFF"/>
        </w:rPr>
      </w:pPr>
    </w:p>
    <w:p w14:paraId="10383EF2" w14:textId="1406BC4D" w:rsidR="00D669A8" w:rsidRDefault="00911D7C" w:rsidP="00E4405E">
      <w:pPr>
        <w:pStyle w:val="3"/>
        <w:rPr>
          <w:rFonts w:ascii="黑体" w:eastAsia="黑体" w:hAnsi="黑体"/>
          <w:sz w:val="28"/>
        </w:rPr>
      </w:pPr>
      <w:bookmarkStart w:id="15" w:name="_Toc28121451"/>
      <w:r w:rsidRPr="00E4405E">
        <w:rPr>
          <w:rFonts w:ascii="黑体" w:eastAsia="黑体" w:hAnsi="黑体" w:hint="eastAsia"/>
          <w:sz w:val="28"/>
        </w:rPr>
        <w:t>6</w:t>
      </w:r>
      <w:r w:rsidRPr="00E4405E">
        <w:rPr>
          <w:rFonts w:ascii="黑体" w:eastAsia="黑体" w:hAnsi="黑体"/>
          <w:sz w:val="28"/>
        </w:rPr>
        <w:t xml:space="preserve">  </w:t>
      </w:r>
      <w:r w:rsidRPr="00E4405E">
        <w:rPr>
          <w:rFonts w:ascii="黑体" w:eastAsia="黑体" w:hAnsi="黑体" w:hint="eastAsia"/>
          <w:sz w:val="28"/>
        </w:rPr>
        <w:t>总结</w:t>
      </w:r>
      <w:bookmarkEnd w:id="15"/>
    </w:p>
    <w:p w14:paraId="61729F53" w14:textId="77777777" w:rsidR="00E4405E" w:rsidRPr="00E4405E" w:rsidRDefault="00E4405E" w:rsidP="00E4405E">
      <w:pPr>
        <w:rPr>
          <w:rFonts w:hint="eastAsia"/>
        </w:rPr>
      </w:pPr>
    </w:p>
    <w:p w14:paraId="343E1820" w14:textId="378DB240" w:rsidR="00B93FF9" w:rsidRPr="00D669A8" w:rsidRDefault="00B93FF9" w:rsidP="00B93FF9">
      <w:pPr>
        <w:pStyle w:val="2"/>
        <w:jc w:val="center"/>
        <w:rPr>
          <w:rFonts w:ascii="黑体" w:hAnsi="黑体"/>
          <w:kern w:val="44"/>
          <w:sz w:val="30"/>
        </w:rPr>
      </w:pPr>
      <w:bookmarkStart w:id="16" w:name="_Toc229307416"/>
      <w:bookmarkStart w:id="17" w:name="_Toc28121452"/>
      <w:r w:rsidRPr="00D669A8">
        <w:rPr>
          <w:rFonts w:ascii="黑体" w:hAnsi="黑体" w:hint="eastAsia"/>
          <w:kern w:val="44"/>
          <w:sz w:val="30"/>
        </w:rPr>
        <w:t>实验2  中断实验</w:t>
      </w:r>
      <w:bookmarkEnd w:id="16"/>
      <w:bookmarkEnd w:id="17"/>
    </w:p>
    <w:p w14:paraId="4D3048C9" w14:textId="1C3BF208" w:rsidR="00B93FF9" w:rsidRPr="00D669A8" w:rsidRDefault="00B93FF9" w:rsidP="00B93FF9">
      <w:pPr>
        <w:pStyle w:val="3"/>
        <w:rPr>
          <w:rFonts w:ascii="黑体" w:eastAsia="黑体" w:hAnsi="黑体"/>
          <w:sz w:val="28"/>
        </w:rPr>
      </w:pPr>
      <w:bookmarkStart w:id="18" w:name="_Toc223518667"/>
      <w:bookmarkStart w:id="19" w:name="_Toc28121453"/>
      <w:r w:rsidRPr="00D669A8">
        <w:rPr>
          <w:rFonts w:ascii="黑体" w:eastAsia="黑体" w:hAnsi="黑体" w:hint="eastAsia"/>
          <w:sz w:val="28"/>
        </w:rPr>
        <w:t>1  实验目的</w:t>
      </w:r>
      <w:bookmarkEnd w:id="18"/>
      <w:bookmarkEnd w:id="19"/>
    </w:p>
    <w:p w14:paraId="50651398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1. 掌握8259中断控制器的工作原理。</w:t>
      </w:r>
    </w:p>
    <w:p w14:paraId="50ADA07C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2. 学习8259的应用编程方法。</w:t>
      </w:r>
    </w:p>
    <w:p w14:paraId="2FF28EF6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3. 掌握8259级联方式的使用方法。</w:t>
      </w:r>
    </w:p>
    <w:p w14:paraId="07634C03" w14:textId="3B82EEF1" w:rsidR="00B93FF9" w:rsidRPr="00D669A8" w:rsidRDefault="00B93FF9" w:rsidP="00B93FF9">
      <w:pPr>
        <w:pStyle w:val="3"/>
        <w:rPr>
          <w:rFonts w:ascii="黑体" w:eastAsia="黑体" w:hAnsi="黑体"/>
          <w:sz w:val="28"/>
        </w:rPr>
      </w:pPr>
      <w:bookmarkStart w:id="20" w:name="_Toc223518668"/>
      <w:bookmarkStart w:id="21" w:name="_Toc28121454"/>
      <w:r w:rsidRPr="00D669A8">
        <w:rPr>
          <w:rFonts w:ascii="黑体" w:eastAsia="黑体" w:hAnsi="黑体" w:hint="eastAsia"/>
          <w:sz w:val="28"/>
        </w:rPr>
        <w:t>2  实验设备</w:t>
      </w:r>
      <w:bookmarkEnd w:id="20"/>
      <w:bookmarkEnd w:id="21"/>
    </w:p>
    <w:p w14:paraId="0767BE00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PC机一台，TD-PITE实验装置或TD-PITC实验装置一套。</w:t>
      </w:r>
    </w:p>
    <w:p w14:paraId="31F0AE3D" w14:textId="1F9AC5A4" w:rsidR="00B93FF9" w:rsidRPr="00D669A8" w:rsidRDefault="00B93FF9" w:rsidP="00B93FF9">
      <w:pPr>
        <w:pStyle w:val="3"/>
        <w:rPr>
          <w:rFonts w:ascii="黑体" w:eastAsia="黑体" w:hAnsi="黑体"/>
          <w:sz w:val="28"/>
        </w:rPr>
      </w:pPr>
      <w:bookmarkStart w:id="22" w:name="_Toc223518669"/>
      <w:bookmarkStart w:id="23" w:name="_Toc28121455"/>
      <w:r w:rsidRPr="00D669A8">
        <w:rPr>
          <w:rFonts w:ascii="黑体" w:eastAsia="黑体" w:hAnsi="黑体" w:hint="eastAsia"/>
          <w:sz w:val="28"/>
        </w:rPr>
        <w:t>3  实验内容及步骤</w:t>
      </w:r>
      <w:bookmarkEnd w:id="22"/>
      <w:bookmarkEnd w:id="23"/>
    </w:p>
    <w:p w14:paraId="79592263" w14:textId="77777777" w:rsidR="00B93FF9" w:rsidRPr="00D669A8" w:rsidRDefault="00B93FF9" w:rsidP="00B93FF9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 w:hint="eastAsia"/>
          <w:szCs w:val="21"/>
        </w:rPr>
        <w:t>1.  中断控制器8259简介</w:t>
      </w:r>
    </w:p>
    <w:p w14:paraId="6B893410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在Intel 386EX芯片中集成有中断控制单元（ICU），该单元包含有两个级联中断控制器，一个为主控制器，一个为从控制器。该中断控制单元就功能而言与工业上标准的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82"/>
          <w:attr w:name="UnitName" w:val="C"/>
        </w:smartTagPr>
        <w:r w:rsidRPr="00D669A8">
          <w:rPr>
            <w:rFonts w:ascii="STZhongsong" w:eastAsia="STZhongsong" w:hAnsi="STZhongsong" w:hint="eastAsia"/>
            <w:szCs w:val="21"/>
          </w:rPr>
          <w:t>82C</w:t>
        </w:r>
      </w:smartTag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59"/>
          <w:attr w:name="UnitName" w:val="a"/>
        </w:smartTagPr>
        <w:r w:rsidRPr="00D669A8">
          <w:rPr>
            <w:rFonts w:ascii="STZhongsong" w:eastAsia="STZhongsong" w:hAnsi="STZhongsong" w:hint="eastAsia"/>
            <w:szCs w:val="21"/>
          </w:rPr>
          <w:t>59A</w:t>
        </w:r>
      </w:smartTag>
      <w:r w:rsidRPr="00D669A8">
        <w:rPr>
          <w:rFonts w:ascii="STZhongsong" w:eastAsia="STZhongsong" w:hAnsi="STZhongsong" w:hint="eastAsia"/>
          <w:szCs w:val="21"/>
        </w:rPr>
        <w:t>是一致的，操作方法也相同。从片的INT连接到主片的IR2信号上构成两片8259的级联。</w:t>
      </w:r>
    </w:p>
    <w:p w14:paraId="099F2CA6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在TD-PITE实验系统中，将主控制器的IR6、IR7以及从控制器的IR1开放出来供实验使用，主片8259的IR4</w:t>
      </w:r>
      <w:proofErr w:type="gramStart"/>
      <w:r w:rsidRPr="00D669A8">
        <w:rPr>
          <w:rFonts w:ascii="STZhongsong" w:eastAsia="STZhongsong" w:hAnsi="STZhongsong" w:hint="eastAsia"/>
          <w:szCs w:val="21"/>
        </w:rPr>
        <w:t>供系统</w:t>
      </w:r>
      <w:proofErr w:type="gramEnd"/>
      <w:r w:rsidRPr="00D669A8">
        <w:rPr>
          <w:rFonts w:ascii="STZhongsong" w:eastAsia="STZhongsong" w:hAnsi="STZhongsong" w:hint="eastAsia"/>
          <w:szCs w:val="21"/>
        </w:rPr>
        <w:t>串口使用。8259的内部连接及外部管脚引出如图3.1：</w:t>
      </w:r>
    </w:p>
    <w:p w14:paraId="3A807FE5" w14:textId="77777777" w:rsidR="00B93FF9" w:rsidRPr="00D669A8" w:rsidRDefault="00B93FF9" w:rsidP="00B93FF9">
      <w:pPr>
        <w:jc w:val="center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/>
          <w:szCs w:val="21"/>
        </w:rPr>
        <w:object w:dxaOrig="4008" w:dyaOrig="3732" w14:anchorId="18F6D164">
          <v:shape id="_x0000_i1028" type="#_x0000_t75" style="width:200.25pt;height:186.75pt" o:ole="">
            <v:imagedata r:id="rId17" o:title=""/>
          </v:shape>
          <o:OLEObject Type="Embed" ProgID="Visio.Drawing.6" ShapeID="_x0000_i1028" DrawAspect="Content" ObjectID="_1639158932" r:id="rId18"/>
        </w:object>
      </w:r>
    </w:p>
    <w:p w14:paraId="6EB758BE" w14:textId="77777777" w:rsidR="00B93FF9" w:rsidRPr="00D669A8" w:rsidRDefault="00B93FF9" w:rsidP="00B93FF9">
      <w:pPr>
        <w:jc w:val="center"/>
        <w:rPr>
          <w:rFonts w:ascii="STZhongsong" w:eastAsia="STZhongsong" w:hAnsi="STZhongsong"/>
          <w:b/>
          <w:bCs/>
          <w:sz w:val="18"/>
          <w:szCs w:val="21"/>
        </w:rPr>
      </w:pPr>
      <w:r w:rsidRPr="00D669A8">
        <w:rPr>
          <w:rFonts w:ascii="STZhongsong" w:eastAsia="STZhongsong" w:hAnsi="STZhongsong" w:hint="eastAsia"/>
          <w:b/>
          <w:bCs/>
          <w:sz w:val="18"/>
          <w:szCs w:val="21"/>
        </w:rPr>
        <w:t>图3.1  8259内部连续及外部管脚引出图</w:t>
      </w:r>
    </w:p>
    <w:p w14:paraId="0AD46817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表3.1列出了中断控制单元的寄存器相关信息。</w:t>
      </w:r>
    </w:p>
    <w:p w14:paraId="11A9DF99" w14:textId="77777777" w:rsidR="00B93FF9" w:rsidRPr="00D669A8" w:rsidRDefault="00B93FF9" w:rsidP="00B93FF9">
      <w:pPr>
        <w:jc w:val="center"/>
        <w:rPr>
          <w:rFonts w:ascii="STZhongsong" w:eastAsia="STZhongsong" w:hAnsi="STZhongsong"/>
          <w:szCs w:val="21"/>
        </w:rPr>
      </w:pPr>
    </w:p>
    <w:p w14:paraId="3CF3AEA0" w14:textId="77777777" w:rsidR="00B93FF9" w:rsidRPr="00D669A8" w:rsidRDefault="00B93FF9" w:rsidP="00B93FF9">
      <w:pPr>
        <w:jc w:val="center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表3.1  ICU寄存器列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34"/>
        <w:gridCol w:w="872"/>
        <w:gridCol w:w="6190"/>
      </w:tblGrid>
      <w:tr w:rsidR="00D669A8" w:rsidRPr="00D669A8" w14:paraId="023BA6B8" w14:textId="77777777" w:rsidTr="00754B64">
        <w:trPr>
          <w:jc w:val="center"/>
        </w:trPr>
        <w:tc>
          <w:tcPr>
            <w:tcW w:w="1260" w:type="dxa"/>
            <w:vAlign w:val="center"/>
          </w:tcPr>
          <w:p w14:paraId="6B7EF2E2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寄存器</w:t>
            </w:r>
          </w:p>
        </w:tc>
        <w:tc>
          <w:tcPr>
            <w:tcW w:w="883" w:type="dxa"/>
            <w:vAlign w:val="center"/>
          </w:tcPr>
          <w:p w14:paraId="0038C23D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口地址</w:t>
            </w:r>
          </w:p>
        </w:tc>
        <w:tc>
          <w:tcPr>
            <w:tcW w:w="6497" w:type="dxa"/>
            <w:vAlign w:val="center"/>
          </w:tcPr>
          <w:p w14:paraId="1C8054A3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功能描述</w:t>
            </w:r>
          </w:p>
        </w:tc>
      </w:tr>
      <w:tr w:rsidR="00D669A8" w:rsidRPr="00D669A8" w14:paraId="093EB9AB" w14:textId="77777777" w:rsidTr="00754B64">
        <w:trPr>
          <w:jc w:val="center"/>
        </w:trPr>
        <w:tc>
          <w:tcPr>
            <w:tcW w:w="1260" w:type="dxa"/>
          </w:tcPr>
          <w:p w14:paraId="457796DE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ICW1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（主）</w:t>
            </w:r>
          </w:p>
          <w:p w14:paraId="17E39B12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ICW1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（从）</w:t>
            </w:r>
          </w:p>
          <w:p w14:paraId="11C0B28C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（只写）</w:t>
            </w:r>
          </w:p>
        </w:tc>
        <w:tc>
          <w:tcPr>
            <w:tcW w:w="883" w:type="dxa"/>
          </w:tcPr>
          <w:p w14:paraId="288E5065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0020H</w:t>
            </w:r>
          </w:p>
          <w:p w14:paraId="76AEFA9F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D669A8">
                <w:rPr>
                  <w:rFonts w:ascii="宋体" w:eastAsia="STZhongsong" w:hAnsi="宋体" w:hint="eastAsia"/>
                  <w:sz w:val="18"/>
                  <w:szCs w:val="21"/>
                </w:rPr>
                <w:t>00A</w:t>
              </w:r>
            </w:smartTag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0H</w:t>
            </w:r>
          </w:p>
        </w:tc>
        <w:tc>
          <w:tcPr>
            <w:tcW w:w="6497" w:type="dxa"/>
          </w:tcPr>
          <w:p w14:paraId="31D18DFD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初始化命令字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1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：</w:t>
            </w:r>
          </w:p>
          <w:p w14:paraId="4F40EFDC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决定中断请求信号为电平触发还是边沿触发。</w:t>
            </w:r>
          </w:p>
        </w:tc>
      </w:tr>
      <w:tr w:rsidR="00D669A8" w:rsidRPr="00D669A8" w14:paraId="1216FD10" w14:textId="77777777" w:rsidTr="00754B64">
        <w:trPr>
          <w:jc w:val="center"/>
        </w:trPr>
        <w:tc>
          <w:tcPr>
            <w:tcW w:w="1260" w:type="dxa"/>
          </w:tcPr>
          <w:p w14:paraId="46659A6E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ICW2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（主）</w:t>
            </w:r>
          </w:p>
          <w:p w14:paraId="42E24879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ICW2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（从）</w:t>
            </w:r>
          </w:p>
          <w:p w14:paraId="7E0333FA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（只写）</w:t>
            </w:r>
          </w:p>
        </w:tc>
        <w:tc>
          <w:tcPr>
            <w:tcW w:w="883" w:type="dxa"/>
          </w:tcPr>
          <w:p w14:paraId="5BEDFED8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0021H</w:t>
            </w:r>
          </w:p>
          <w:p w14:paraId="54569C94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D669A8">
                <w:rPr>
                  <w:rFonts w:ascii="宋体" w:eastAsia="STZhongsong" w:hAnsi="宋体" w:hint="eastAsia"/>
                  <w:sz w:val="18"/>
                  <w:szCs w:val="21"/>
                </w:rPr>
                <w:t>00A</w:t>
              </w:r>
            </w:smartTag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1H</w:t>
            </w:r>
          </w:p>
        </w:tc>
        <w:tc>
          <w:tcPr>
            <w:tcW w:w="6497" w:type="dxa"/>
          </w:tcPr>
          <w:p w14:paraId="19C1BA20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初始化命令字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2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：</w:t>
            </w:r>
          </w:p>
          <w:p w14:paraId="380E27BB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包含了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8259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的基址中断向量号，基址中断向量是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IR0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的向量号，基址加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1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就是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IR1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的向量号，依此类推。</w:t>
            </w:r>
          </w:p>
        </w:tc>
      </w:tr>
      <w:tr w:rsidR="00D669A8" w:rsidRPr="00D669A8" w14:paraId="0DDC9952" w14:textId="77777777" w:rsidTr="00754B64">
        <w:trPr>
          <w:jc w:val="center"/>
        </w:trPr>
        <w:tc>
          <w:tcPr>
            <w:tcW w:w="1260" w:type="dxa"/>
          </w:tcPr>
          <w:p w14:paraId="16F71745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ICW3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（主）</w:t>
            </w:r>
          </w:p>
          <w:p w14:paraId="20447E58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（只写）</w:t>
            </w:r>
          </w:p>
        </w:tc>
        <w:tc>
          <w:tcPr>
            <w:tcW w:w="883" w:type="dxa"/>
          </w:tcPr>
          <w:p w14:paraId="7EAFCC5C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0021H</w:t>
            </w:r>
          </w:p>
        </w:tc>
        <w:tc>
          <w:tcPr>
            <w:tcW w:w="6497" w:type="dxa"/>
          </w:tcPr>
          <w:p w14:paraId="393FCFD2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初始化命令字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3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：</w:t>
            </w:r>
          </w:p>
          <w:p w14:paraId="6014826E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用于识别从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8259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设备连接到主控制器的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IR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信号，内部的从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8259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连接到主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8259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的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IR2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信号上。</w:t>
            </w:r>
          </w:p>
        </w:tc>
      </w:tr>
      <w:tr w:rsidR="00D669A8" w:rsidRPr="00D669A8" w14:paraId="5BFFF6E1" w14:textId="77777777" w:rsidTr="00754B64">
        <w:trPr>
          <w:jc w:val="center"/>
        </w:trPr>
        <w:tc>
          <w:tcPr>
            <w:tcW w:w="1260" w:type="dxa"/>
          </w:tcPr>
          <w:p w14:paraId="62F28CB8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ICW3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（从）</w:t>
            </w:r>
          </w:p>
          <w:p w14:paraId="0E0D55F3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（只写）</w:t>
            </w:r>
          </w:p>
        </w:tc>
        <w:tc>
          <w:tcPr>
            <w:tcW w:w="883" w:type="dxa"/>
          </w:tcPr>
          <w:p w14:paraId="30A6FC5B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D669A8">
                <w:rPr>
                  <w:rFonts w:ascii="宋体" w:eastAsia="STZhongsong" w:hAnsi="宋体" w:hint="eastAsia"/>
                  <w:sz w:val="18"/>
                  <w:szCs w:val="21"/>
                </w:rPr>
                <w:t>00A</w:t>
              </w:r>
            </w:smartTag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1H</w:t>
            </w:r>
          </w:p>
        </w:tc>
        <w:tc>
          <w:tcPr>
            <w:tcW w:w="6497" w:type="dxa"/>
          </w:tcPr>
          <w:p w14:paraId="112C07ED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初始化命令字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3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：</w:t>
            </w:r>
          </w:p>
          <w:p w14:paraId="6138D2E8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表明内部从控制器级联到主片的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IR2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信号上。</w:t>
            </w:r>
          </w:p>
        </w:tc>
      </w:tr>
      <w:tr w:rsidR="00D669A8" w:rsidRPr="00D669A8" w14:paraId="6919BE17" w14:textId="77777777" w:rsidTr="00754B64">
        <w:trPr>
          <w:jc w:val="center"/>
        </w:trPr>
        <w:tc>
          <w:tcPr>
            <w:tcW w:w="1260" w:type="dxa"/>
          </w:tcPr>
          <w:p w14:paraId="05AF0576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ICW4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（主）</w:t>
            </w:r>
          </w:p>
          <w:p w14:paraId="26712CAD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ICW4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（从）</w:t>
            </w:r>
          </w:p>
          <w:p w14:paraId="5ECBB426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（只写）</w:t>
            </w:r>
          </w:p>
        </w:tc>
        <w:tc>
          <w:tcPr>
            <w:tcW w:w="883" w:type="dxa"/>
          </w:tcPr>
          <w:p w14:paraId="47CB04B3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0021H</w:t>
            </w:r>
          </w:p>
          <w:p w14:paraId="52801A46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D669A8">
                <w:rPr>
                  <w:rFonts w:ascii="宋体" w:eastAsia="STZhongsong" w:hAnsi="宋体" w:hint="eastAsia"/>
                  <w:sz w:val="18"/>
                  <w:szCs w:val="21"/>
                </w:rPr>
                <w:t>00A</w:t>
              </w:r>
            </w:smartTag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1H</w:t>
            </w:r>
          </w:p>
        </w:tc>
        <w:tc>
          <w:tcPr>
            <w:tcW w:w="6497" w:type="dxa"/>
          </w:tcPr>
          <w:p w14:paraId="177CC1B4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初始化命令字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4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：</w:t>
            </w:r>
          </w:p>
          <w:p w14:paraId="281FDACD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选择特殊全嵌套或全嵌套模式，使能中断自动结束方式。</w:t>
            </w:r>
          </w:p>
        </w:tc>
      </w:tr>
      <w:tr w:rsidR="00D669A8" w:rsidRPr="00D669A8" w14:paraId="36A982CA" w14:textId="77777777" w:rsidTr="00754B64">
        <w:trPr>
          <w:jc w:val="center"/>
        </w:trPr>
        <w:tc>
          <w:tcPr>
            <w:tcW w:w="1260" w:type="dxa"/>
          </w:tcPr>
          <w:p w14:paraId="1B9E6D79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OCW1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（主）</w:t>
            </w:r>
          </w:p>
          <w:p w14:paraId="27DA6AC3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OCW1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（从）</w:t>
            </w:r>
          </w:p>
          <w:p w14:paraId="013E9056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（读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/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写）</w:t>
            </w:r>
          </w:p>
        </w:tc>
        <w:tc>
          <w:tcPr>
            <w:tcW w:w="883" w:type="dxa"/>
          </w:tcPr>
          <w:p w14:paraId="5833F062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0021H</w:t>
            </w:r>
          </w:p>
          <w:p w14:paraId="5B99C1D5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D669A8">
                <w:rPr>
                  <w:rFonts w:ascii="宋体" w:eastAsia="STZhongsong" w:hAnsi="宋体" w:hint="eastAsia"/>
                  <w:sz w:val="18"/>
                  <w:szCs w:val="21"/>
                </w:rPr>
                <w:t>00A</w:t>
              </w:r>
            </w:smartTag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1H</w:t>
            </w:r>
          </w:p>
        </w:tc>
        <w:tc>
          <w:tcPr>
            <w:tcW w:w="6497" w:type="dxa"/>
          </w:tcPr>
          <w:p w14:paraId="34ADF2B4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操作命令字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1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：</w:t>
            </w:r>
          </w:p>
          <w:p w14:paraId="1044B391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中断屏蔽操作寄存器，可屏蔽相应的中断信号。</w:t>
            </w:r>
          </w:p>
        </w:tc>
      </w:tr>
      <w:tr w:rsidR="00D669A8" w:rsidRPr="00D669A8" w14:paraId="1C5267E6" w14:textId="77777777" w:rsidTr="00754B64">
        <w:trPr>
          <w:jc w:val="center"/>
        </w:trPr>
        <w:tc>
          <w:tcPr>
            <w:tcW w:w="1260" w:type="dxa"/>
          </w:tcPr>
          <w:p w14:paraId="200B534E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OCW2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（主）</w:t>
            </w:r>
          </w:p>
          <w:p w14:paraId="6D879B98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OCW2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（从）</w:t>
            </w:r>
          </w:p>
          <w:p w14:paraId="06690245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（只写）</w:t>
            </w:r>
          </w:p>
        </w:tc>
        <w:tc>
          <w:tcPr>
            <w:tcW w:w="883" w:type="dxa"/>
          </w:tcPr>
          <w:p w14:paraId="0588C1D9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0020H</w:t>
            </w:r>
          </w:p>
          <w:p w14:paraId="6A815ED2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D669A8">
                <w:rPr>
                  <w:rFonts w:ascii="宋体" w:eastAsia="STZhongsong" w:hAnsi="宋体" w:hint="eastAsia"/>
                  <w:sz w:val="18"/>
                  <w:szCs w:val="21"/>
                </w:rPr>
                <w:t>00A</w:t>
              </w:r>
            </w:smartTag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0H</w:t>
            </w:r>
          </w:p>
        </w:tc>
        <w:tc>
          <w:tcPr>
            <w:tcW w:w="6497" w:type="dxa"/>
          </w:tcPr>
          <w:p w14:paraId="001F98F3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操作命令字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2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：</w:t>
            </w:r>
          </w:p>
          <w:p w14:paraId="573B6304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改变中断优先级和发送中断结束命令。</w:t>
            </w:r>
          </w:p>
        </w:tc>
      </w:tr>
      <w:tr w:rsidR="00D669A8" w:rsidRPr="00D669A8" w14:paraId="10C6DD4D" w14:textId="77777777" w:rsidTr="00754B64">
        <w:trPr>
          <w:jc w:val="center"/>
        </w:trPr>
        <w:tc>
          <w:tcPr>
            <w:tcW w:w="1260" w:type="dxa"/>
          </w:tcPr>
          <w:p w14:paraId="2068A372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OCW3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（主）</w:t>
            </w:r>
          </w:p>
          <w:p w14:paraId="69530B6D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OCW3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（从）</w:t>
            </w:r>
          </w:p>
          <w:p w14:paraId="31EA4B96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（只写）</w:t>
            </w:r>
          </w:p>
        </w:tc>
        <w:tc>
          <w:tcPr>
            <w:tcW w:w="883" w:type="dxa"/>
          </w:tcPr>
          <w:p w14:paraId="04627E0E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0020H</w:t>
            </w:r>
          </w:p>
          <w:p w14:paraId="518A9A47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D669A8">
                <w:rPr>
                  <w:rFonts w:ascii="宋体" w:eastAsia="STZhongsong" w:hAnsi="宋体" w:hint="eastAsia"/>
                  <w:sz w:val="18"/>
                  <w:szCs w:val="21"/>
                </w:rPr>
                <w:t>00A</w:t>
              </w:r>
            </w:smartTag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0H</w:t>
            </w:r>
          </w:p>
        </w:tc>
        <w:tc>
          <w:tcPr>
            <w:tcW w:w="6497" w:type="dxa"/>
          </w:tcPr>
          <w:p w14:paraId="4D4D82AA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操作命令字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3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：</w:t>
            </w:r>
          </w:p>
          <w:p w14:paraId="319A8AAD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使能特殊屏蔽方式，设置中断查询方式，允许读出中断请求寄存器和当前中断服务寄存器。</w:t>
            </w:r>
          </w:p>
        </w:tc>
      </w:tr>
      <w:tr w:rsidR="00D669A8" w:rsidRPr="00D669A8" w14:paraId="0D7F29D8" w14:textId="77777777" w:rsidTr="00754B64">
        <w:trPr>
          <w:jc w:val="center"/>
        </w:trPr>
        <w:tc>
          <w:tcPr>
            <w:tcW w:w="1260" w:type="dxa"/>
          </w:tcPr>
          <w:p w14:paraId="38248D45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IRR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（主）</w:t>
            </w:r>
          </w:p>
          <w:p w14:paraId="6D4C4FAE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IRR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（从）</w:t>
            </w:r>
          </w:p>
          <w:p w14:paraId="2399A838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（只读）</w:t>
            </w:r>
          </w:p>
        </w:tc>
        <w:tc>
          <w:tcPr>
            <w:tcW w:w="883" w:type="dxa"/>
          </w:tcPr>
          <w:p w14:paraId="58D7364C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0020H</w:t>
            </w:r>
          </w:p>
          <w:p w14:paraId="534AE62A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D669A8">
                <w:rPr>
                  <w:rFonts w:ascii="宋体" w:eastAsia="STZhongsong" w:hAnsi="宋体" w:hint="eastAsia"/>
                  <w:sz w:val="18"/>
                  <w:szCs w:val="21"/>
                </w:rPr>
                <w:t>00A</w:t>
              </w:r>
            </w:smartTag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0H</w:t>
            </w:r>
          </w:p>
        </w:tc>
        <w:tc>
          <w:tcPr>
            <w:tcW w:w="6497" w:type="dxa"/>
          </w:tcPr>
          <w:p w14:paraId="7B6CA9F4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中断请求：</w:t>
            </w:r>
          </w:p>
          <w:p w14:paraId="12C0E789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指出挂起的中断请求。</w:t>
            </w:r>
          </w:p>
        </w:tc>
      </w:tr>
      <w:tr w:rsidR="00D669A8" w:rsidRPr="00D669A8" w14:paraId="31991058" w14:textId="77777777" w:rsidTr="00754B64">
        <w:trPr>
          <w:jc w:val="center"/>
        </w:trPr>
        <w:tc>
          <w:tcPr>
            <w:tcW w:w="1260" w:type="dxa"/>
          </w:tcPr>
          <w:p w14:paraId="62750A59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ISR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（主）</w:t>
            </w:r>
          </w:p>
          <w:p w14:paraId="3F1AF217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ISR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（从）</w:t>
            </w:r>
          </w:p>
          <w:p w14:paraId="07C63C91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（只读）</w:t>
            </w:r>
          </w:p>
        </w:tc>
        <w:tc>
          <w:tcPr>
            <w:tcW w:w="883" w:type="dxa"/>
          </w:tcPr>
          <w:p w14:paraId="5B0E42D8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0020H</w:t>
            </w:r>
          </w:p>
          <w:p w14:paraId="4D272CD6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D669A8">
                <w:rPr>
                  <w:rFonts w:ascii="宋体" w:eastAsia="STZhongsong" w:hAnsi="宋体" w:hint="eastAsia"/>
                  <w:sz w:val="18"/>
                  <w:szCs w:val="21"/>
                </w:rPr>
                <w:t>00A</w:t>
              </w:r>
            </w:smartTag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0H</w:t>
            </w:r>
          </w:p>
        </w:tc>
        <w:tc>
          <w:tcPr>
            <w:tcW w:w="6497" w:type="dxa"/>
          </w:tcPr>
          <w:p w14:paraId="72EFFBCF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当前中断服务：</w:t>
            </w:r>
          </w:p>
          <w:p w14:paraId="7B9C2DE1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指出当前正在被服务的中断请求。</w:t>
            </w:r>
          </w:p>
        </w:tc>
      </w:tr>
      <w:tr w:rsidR="00B93FF9" w:rsidRPr="00D669A8" w14:paraId="03A5E7A8" w14:textId="77777777" w:rsidTr="00754B64">
        <w:trPr>
          <w:jc w:val="center"/>
        </w:trPr>
        <w:tc>
          <w:tcPr>
            <w:tcW w:w="1260" w:type="dxa"/>
          </w:tcPr>
          <w:p w14:paraId="5814C055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POLL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（主）</w:t>
            </w:r>
          </w:p>
          <w:p w14:paraId="2F2357D8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</w:p>
          <w:p w14:paraId="79EDC093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POLL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（从）</w:t>
            </w:r>
          </w:p>
          <w:p w14:paraId="3101AFB4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（只读）</w:t>
            </w:r>
          </w:p>
        </w:tc>
        <w:tc>
          <w:tcPr>
            <w:tcW w:w="883" w:type="dxa"/>
          </w:tcPr>
          <w:p w14:paraId="28BE603D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0020H</w:t>
            </w:r>
          </w:p>
          <w:p w14:paraId="2A7EC174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0021H</w:t>
            </w:r>
          </w:p>
          <w:p w14:paraId="5BD048F2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D669A8">
                <w:rPr>
                  <w:rFonts w:ascii="宋体" w:eastAsia="STZhongsong" w:hAnsi="宋体" w:hint="eastAsia"/>
                  <w:sz w:val="18"/>
                  <w:szCs w:val="21"/>
                </w:rPr>
                <w:t>00A</w:t>
              </w:r>
            </w:smartTag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0H</w:t>
            </w:r>
          </w:p>
          <w:p w14:paraId="608B4288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smartTag w:uri="urn:schemas-microsoft-com:office:smarttags" w:element="chmetcnv">
              <w:smartTagPr>
                <w:attr w:name="UnitName" w:val="a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D669A8">
                <w:rPr>
                  <w:rFonts w:ascii="宋体" w:eastAsia="STZhongsong" w:hAnsi="宋体" w:hint="eastAsia"/>
                  <w:sz w:val="18"/>
                  <w:szCs w:val="21"/>
                </w:rPr>
                <w:t>00A</w:t>
              </w:r>
            </w:smartTag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1H</w:t>
            </w:r>
          </w:p>
        </w:tc>
        <w:tc>
          <w:tcPr>
            <w:tcW w:w="6497" w:type="dxa"/>
          </w:tcPr>
          <w:p w14:paraId="59843458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查询状态字：</w:t>
            </w:r>
          </w:p>
          <w:p w14:paraId="3FD9051C" w14:textId="77777777" w:rsidR="00B93FF9" w:rsidRPr="00D669A8" w:rsidRDefault="00B93FF9" w:rsidP="00754B64">
            <w:pPr>
              <w:spacing w:line="240" w:lineRule="exact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表明连接到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8259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上的设备是否需要服务，如果有中断请求，该字表明当前优先级最高的中断请求。</w:t>
            </w:r>
          </w:p>
        </w:tc>
      </w:tr>
    </w:tbl>
    <w:p w14:paraId="0EB4BB67" w14:textId="77777777" w:rsidR="00B93FF9" w:rsidRPr="00D669A8" w:rsidRDefault="00B93FF9" w:rsidP="00B93FF9">
      <w:pPr>
        <w:rPr>
          <w:rFonts w:ascii="STZhongsong" w:eastAsia="STZhongsong" w:hAnsi="STZhongsong"/>
          <w:szCs w:val="21"/>
        </w:rPr>
      </w:pPr>
    </w:p>
    <w:p w14:paraId="468607B4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lastRenderedPageBreak/>
        <w:t>初始化命令字1寄存器（ICW1）说明见图3.2所示。</w:t>
      </w:r>
    </w:p>
    <w:p w14:paraId="1EE26174" w14:textId="77777777" w:rsidR="00B93FF9" w:rsidRPr="00D669A8" w:rsidRDefault="00B93FF9" w:rsidP="00B93FF9">
      <w:pPr>
        <w:jc w:val="center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/>
          <w:szCs w:val="21"/>
        </w:rPr>
        <w:object w:dxaOrig="6672" w:dyaOrig="1324" w14:anchorId="4FCBB7C7">
          <v:shape id="_x0000_i1029" type="#_x0000_t75" style="width:333.75pt;height:66pt" o:ole="">
            <v:imagedata r:id="rId19" o:title=""/>
          </v:shape>
          <o:OLEObject Type="Embed" ProgID="Visio.Drawing.6" ShapeID="_x0000_i1029" DrawAspect="Content" ObjectID="_1639158933" r:id="rId20"/>
        </w:object>
      </w:r>
    </w:p>
    <w:p w14:paraId="6DC1698B" w14:textId="77777777" w:rsidR="00B93FF9" w:rsidRPr="00D669A8" w:rsidRDefault="00B93FF9" w:rsidP="00B93FF9">
      <w:pPr>
        <w:jc w:val="center"/>
        <w:rPr>
          <w:rFonts w:ascii="STZhongsong" w:eastAsia="STZhongsong" w:hAnsi="STZhongsong"/>
          <w:b/>
          <w:bCs/>
          <w:sz w:val="18"/>
          <w:szCs w:val="21"/>
        </w:rPr>
      </w:pPr>
      <w:r w:rsidRPr="00D669A8">
        <w:rPr>
          <w:rFonts w:ascii="STZhongsong" w:eastAsia="STZhongsong" w:hAnsi="STZhongsong" w:hint="eastAsia"/>
          <w:b/>
          <w:bCs/>
          <w:sz w:val="18"/>
          <w:szCs w:val="21"/>
        </w:rPr>
        <w:t>图3.2  初始化命令字1寄存器</w:t>
      </w:r>
    </w:p>
    <w:p w14:paraId="2FFAE17F" w14:textId="77777777" w:rsidR="00B93FF9" w:rsidRPr="00D669A8" w:rsidRDefault="00B93FF9" w:rsidP="00B93FF9">
      <w:pPr>
        <w:jc w:val="center"/>
        <w:rPr>
          <w:rFonts w:ascii="STZhongsong" w:eastAsia="STZhongsong" w:hAnsi="STZhongsong"/>
          <w:b/>
          <w:bCs/>
          <w:sz w:val="18"/>
          <w:szCs w:val="21"/>
        </w:rPr>
      </w:pPr>
    </w:p>
    <w:p w14:paraId="46A9A379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初始化命令字2寄存器（ICW2）说明见图3.3所示。</w:t>
      </w:r>
    </w:p>
    <w:p w14:paraId="74F126BB" w14:textId="77777777" w:rsidR="00B93FF9" w:rsidRPr="00D669A8" w:rsidRDefault="00B93FF9" w:rsidP="00B93FF9">
      <w:pPr>
        <w:jc w:val="center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/>
          <w:szCs w:val="21"/>
        </w:rPr>
        <w:object w:dxaOrig="6672" w:dyaOrig="1480" w14:anchorId="55562DF3">
          <v:shape id="_x0000_i1030" type="#_x0000_t75" style="width:333.75pt;height:74.65pt" o:ole="">
            <v:imagedata r:id="rId21" o:title=""/>
          </v:shape>
          <o:OLEObject Type="Embed" ProgID="Visio.Drawing.6" ShapeID="_x0000_i1030" DrawAspect="Content" ObjectID="_1639158934" r:id="rId22"/>
        </w:object>
      </w:r>
    </w:p>
    <w:p w14:paraId="6267C29A" w14:textId="77777777" w:rsidR="00B93FF9" w:rsidRPr="00D669A8" w:rsidRDefault="00B93FF9" w:rsidP="00B93FF9">
      <w:pPr>
        <w:jc w:val="center"/>
        <w:rPr>
          <w:rFonts w:ascii="STZhongsong" w:eastAsia="STZhongsong" w:hAnsi="STZhongsong"/>
          <w:b/>
          <w:bCs/>
          <w:sz w:val="18"/>
          <w:szCs w:val="21"/>
        </w:rPr>
      </w:pPr>
      <w:r w:rsidRPr="00D669A8">
        <w:rPr>
          <w:rFonts w:ascii="STZhongsong" w:eastAsia="STZhongsong" w:hAnsi="STZhongsong" w:hint="eastAsia"/>
          <w:b/>
          <w:bCs/>
          <w:sz w:val="18"/>
          <w:szCs w:val="21"/>
        </w:rPr>
        <w:t>图3.3  初始化命令字2寄存器</w:t>
      </w:r>
    </w:p>
    <w:p w14:paraId="41A172B9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初始化命令字3寄存器（ICW3）说明，主片见图3.4，从片见图3.5。</w:t>
      </w:r>
    </w:p>
    <w:p w14:paraId="69BB08CF" w14:textId="77777777" w:rsidR="00B93FF9" w:rsidRPr="00D669A8" w:rsidRDefault="00B93FF9" w:rsidP="00B93FF9">
      <w:pPr>
        <w:jc w:val="center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/>
          <w:szCs w:val="21"/>
        </w:rPr>
        <w:object w:dxaOrig="7209" w:dyaOrig="2292" w14:anchorId="662DA941">
          <v:shape id="_x0000_i1031" type="#_x0000_t75" style="width:360.75pt;height:114.75pt" o:ole="">
            <v:imagedata r:id="rId23" o:title=""/>
          </v:shape>
          <o:OLEObject Type="Embed" ProgID="Visio.Drawing.6" ShapeID="_x0000_i1031" DrawAspect="Content" ObjectID="_1639158935" r:id="rId24"/>
        </w:object>
      </w:r>
    </w:p>
    <w:p w14:paraId="474DD2BA" w14:textId="77777777" w:rsidR="00B93FF9" w:rsidRPr="00D669A8" w:rsidRDefault="00B93FF9" w:rsidP="00B93FF9">
      <w:pPr>
        <w:jc w:val="center"/>
        <w:rPr>
          <w:rFonts w:ascii="STZhongsong" w:eastAsia="STZhongsong" w:hAnsi="STZhongsong"/>
          <w:b/>
          <w:bCs/>
          <w:sz w:val="18"/>
          <w:szCs w:val="21"/>
        </w:rPr>
      </w:pPr>
      <w:r w:rsidRPr="00D669A8">
        <w:rPr>
          <w:rFonts w:ascii="STZhongsong" w:eastAsia="STZhongsong" w:hAnsi="STZhongsong" w:hint="eastAsia"/>
          <w:b/>
          <w:bCs/>
          <w:sz w:val="18"/>
          <w:szCs w:val="21"/>
        </w:rPr>
        <w:t>图3.4  主片初始化命令字3寄存器</w:t>
      </w:r>
    </w:p>
    <w:p w14:paraId="0F9A0822" w14:textId="77777777" w:rsidR="00B93FF9" w:rsidRPr="00D669A8" w:rsidRDefault="00B93FF9" w:rsidP="00B93FF9">
      <w:pPr>
        <w:jc w:val="center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/>
          <w:szCs w:val="21"/>
        </w:rPr>
        <w:object w:dxaOrig="7209" w:dyaOrig="767" w14:anchorId="00C304A0">
          <v:shape id="_x0000_i1032" type="#_x0000_t75" style="width:360.75pt;height:38.65pt" o:ole="">
            <v:imagedata r:id="rId25" o:title=""/>
          </v:shape>
          <o:OLEObject Type="Embed" ProgID="Visio.Drawing.6" ShapeID="_x0000_i1032" DrawAspect="Content" ObjectID="_1639158936" r:id="rId26"/>
        </w:object>
      </w:r>
    </w:p>
    <w:p w14:paraId="2336BCAC" w14:textId="77777777" w:rsidR="00B93FF9" w:rsidRPr="00D669A8" w:rsidRDefault="00B93FF9" w:rsidP="00B93FF9">
      <w:pPr>
        <w:jc w:val="center"/>
        <w:rPr>
          <w:rFonts w:ascii="STZhongsong" w:eastAsia="STZhongsong" w:hAnsi="STZhongsong"/>
          <w:b/>
          <w:bCs/>
          <w:sz w:val="18"/>
          <w:szCs w:val="21"/>
        </w:rPr>
      </w:pPr>
      <w:r w:rsidRPr="00D669A8">
        <w:rPr>
          <w:rFonts w:ascii="STZhongsong" w:eastAsia="STZhongsong" w:hAnsi="STZhongsong" w:hint="eastAsia"/>
          <w:b/>
          <w:bCs/>
          <w:sz w:val="18"/>
          <w:szCs w:val="21"/>
        </w:rPr>
        <w:t>图3.5  从片初始化命令字3寄存器</w:t>
      </w:r>
    </w:p>
    <w:p w14:paraId="05F0CE6E" w14:textId="77777777" w:rsidR="00B93FF9" w:rsidRPr="00D669A8" w:rsidRDefault="00B93FF9" w:rsidP="00B93FF9">
      <w:pPr>
        <w:rPr>
          <w:rFonts w:ascii="STZhongsong" w:eastAsia="STZhongsong" w:hAnsi="STZhongsong"/>
          <w:szCs w:val="21"/>
        </w:rPr>
      </w:pPr>
    </w:p>
    <w:p w14:paraId="022C116E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初始化命令字4寄存器（ICW4）说明见图3.6。</w:t>
      </w:r>
    </w:p>
    <w:p w14:paraId="6FA556AA" w14:textId="77777777" w:rsidR="00B93FF9" w:rsidRPr="00D669A8" w:rsidRDefault="00B93FF9" w:rsidP="00B93FF9">
      <w:pPr>
        <w:jc w:val="center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/>
          <w:szCs w:val="21"/>
        </w:rPr>
        <w:object w:dxaOrig="6672" w:dyaOrig="2023" w14:anchorId="549511B7">
          <v:shape id="_x0000_i1033" type="#_x0000_t75" style="width:333.75pt;height:100.5pt" o:ole="">
            <v:imagedata r:id="rId27" o:title=""/>
          </v:shape>
          <o:OLEObject Type="Embed" ProgID="Visio.Drawing.6" ShapeID="_x0000_i1033" DrawAspect="Content" ObjectID="_1639158937" r:id="rId28"/>
        </w:object>
      </w:r>
    </w:p>
    <w:p w14:paraId="34FAB052" w14:textId="77777777" w:rsidR="00B93FF9" w:rsidRPr="00D669A8" w:rsidRDefault="00B93FF9" w:rsidP="00B93FF9">
      <w:pPr>
        <w:jc w:val="center"/>
        <w:rPr>
          <w:rFonts w:ascii="STZhongsong" w:eastAsia="STZhongsong" w:hAnsi="STZhongsong"/>
          <w:b/>
          <w:bCs/>
          <w:sz w:val="18"/>
          <w:szCs w:val="21"/>
        </w:rPr>
      </w:pPr>
      <w:r w:rsidRPr="00D669A8">
        <w:rPr>
          <w:rFonts w:ascii="STZhongsong" w:eastAsia="STZhongsong" w:hAnsi="STZhongsong" w:hint="eastAsia"/>
          <w:b/>
          <w:bCs/>
          <w:sz w:val="18"/>
          <w:szCs w:val="21"/>
        </w:rPr>
        <w:t>图3.6  初始化命令字4寄存器</w:t>
      </w:r>
    </w:p>
    <w:p w14:paraId="104B0E3D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操作命令字1寄存器（OCW1）说明见图3.7。</w:t>
      </w:r>
    </w:p>
    <w:p w14:paraId="2A6DE279" w14:textId="77777777" w:rsidR="00B93FF9" w:rsidRPr="00D669A8" w:rsidRDefault="00B93FF9" w:rsidP="00B93FF9">
      <w:pPr>
        <w:jc w:val="center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/>
          <w:szCs w:val="21"/>
        </w:rPr>
        <w:object w:dxaOrig="6672" w:dyaOrig="1704" w14:anchorId="75D57E08">
          <v:shape id="_x0000_i1034" type="#_x0000_t75" style="width:333.75pt;height:85.5pt" o:ole="">
            <v:imagedata r:id="rId29" o:title=""/>
          </v:shape>
          <o:OLEObject Type="Embed" ProgID="Visio.Drawing.6" ShapeID="_x0000_i1034" DrawAspect="Content" ObjectID="_1639158938" r:id="rId30"/>
        </w:object>
      </w:r>
    </w:p>
    <w:p w14:paraId="54960B28" w14:textId="77777777" w:rsidR="00B93FF9" w:rsidRPr="00D669A8" w:rsidRDefault="00B93FF9" w:rsidP="00B93FF9">
      <w:pPr>
        <w:jc w:val="center"/>
        <w:rPr>
          <w:rFonts w:ascii="STZhongsong" w:eastAsia="STZhongsong" w:hAnsi="STZhongsong"/>
          <w:b/>
          <w:bCs/>
          <w:sz w:val="18"/>
          <w:szCs w:val="21"/>
        </w:rPr>
      </w:pPr>
      <w:r w:rsidRPr="00D669A8">
        <w:rPr>
          <w:rFonts w:ascii="STZhongsong" w:eastAsia="STZhongsong" w:hAnsi="STZhongsong" w:hint="eastAsia"/>
          <w:b/>
          <w:bCs/>
          <w:sz w:val="18"/>
          <w:szCs w:val="21"/>
        </w:rPr>
        <w:t>图3.7  操作命令字1寄存器</w:t>
      </w:r>
    </w:p>
    <w:p w14:paraId="1B36D726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操作命令字2寄存器（OCW2）说明如图3.8所示。</w:t>
      </w:r>
    </w:p>
    <w:p w14:paraId="21E88993" w14:textId="77777777" w:rsidR="00B93FF9" w:rsidRPr="00D669A8" w:rsidRDefault="00B93FF9" w:rsidP="00B93FF9">
      <w:pPr>
        <w:jc w:val="center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/>
          <w:szCs w:val="21"/>
        </w:rPr>
        <w:object w:dxaOrig="6672" w:dyaOrig="4099" w14:anchorId="1A50FB6F">
          <v:shape id="_x0000_i1035" type="#_x0000_t75" style="width:333.75pt;height:205.15pt" o:ole="">
            <v:imagedata r:id="rId31" o:title=""/>
          </v:shape>
          <o:OLEObject Type="Embed" ProgID="Visio.Drawing.6" ShapeID="_x0000_i1035" DrawAspect="Content" ObjectID="_1639158939" r:id="rId32"/>
        </w:object>
      </w:r>
    </w:p>
    <w:p w14:paraId="70F28BCA" w14:textId="77777777" w:rsidR="00B93FF9" w:rsidRPr="00D669A8" w:rsidRDefault="00B93FF9" w:rsidP="00B93FF9">
      <w:pPr>
        <w:jc w:val="center"/>
        <w:rPr>
          <w:rFonts w:ascii="STZhongsong" w:eastAsia="STZhongsong" w:hAnsi="STZhongsong"/>
          <w:b/>
          <w:bCs/>
          <w:sz w:val="18"/>
          <w:szCs w:val="21"/>
        </w:rPr>
      </w:pPr>
      <w:r w:rsidRPr="00D669A8">
        <w:rPr>
          <w:rFonts w:ascii="STZhongsong" w:eastAsia="STZhongsong" w:hAnsi="STZhongsong" w:hint="eastAsia"/>
          <w:b/>
          <w:bCs/>
          <w:sz w:val="18"/>
          <w:szCs w:val="21"/>
        </w:rPr>
        <w:t>图3.8  操作命令字2寄存器</w:t>
      </w:r>
    </w:p>
    <w:p w14:paraId="23E9B7D9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操作命令字3寄存器（OCW3）说明如图3.9所示。</w:t>
      </w:r>
    </w:p>
    <w:p w14:paraId="583ED639" w14:textId="77777777" w:rsidR="00B93FF9" w:rsidRPr="00D669A8" w:rsidRDefault="00B93FF9" w:rsidP="00B93FF9">
      <w:pPr>
        <w:jc w:val="center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/>
          <w:szCs w:val="21"/>
        </w:rPr>
        <w:object w:dxaOrig="6672" w:dyaOrig="3278" w14:anchorId="2FCA94FC">
          <v:shape id="_x0000_i1036" type="#_x0000_t75" style="width:333.75pt;height:164.25pt" o:ole="">
            <v:imagedata r:id="rId33" o:title=""/>
          </v:shape>
          <o:OLEObject Type="Embed" ProgID="Visio.Drawing.6" ShapeID="_x0000_i1036" DrawAspect="Content" ObjectID="_1639158940" r:id="rId34"/>
        </w:object>
      </w:r>
    </w:p>
    <w:p w14:paraId="7DAD331A" w14:textId="77777777" w:rsidR="00B93FF9" w:rsidRPr="00D669A8" w:rsidRDefault="00B93FF9" w:rsidP="00B93FF9">
      <w:pPr>
        <w:jc w:val="center"/>
        <w:rPr>
          <w:rFonts w:ascii="STZhongsong" w:eastAsia="STZhongsong" w:hAnsi="STZhongsong"/>
          <w:b/>
          <w:bCs/>
          <w:sz w:val="18"/>
          <w:szCs w:val="21"/>
        </w:rPr>
      </w:pPr>
      <w:r w:rsidRPr="00D669A8">
        <w:rPr>
          <w:rFonts w:ascii="STZhongsong" w:eastAsia="STZhongsong" w:hAnsi="STZhongsong" w:hint="eastAsia"/>
          <w:b/>
          <w:bCs/>
          <w:sz w:val="18"/>
          <w:szCs w:val="21"/>
        </w:rPr>
        <w:t>图3.9  操作命令字3寄存器</w:t>
      </w:r>
    </w:p>
    <w:p w14:paraId="788E69F2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查询状态字（POLL）说明如图3.10所示。</w:t>
      </w:r>
    </w:p>
    <w:p w14:paraId="0A8372B6" w14:textId="77777777" w:rsidR="00B93FF9" w:rsidRPr="00D669A8" w:rsidRDefault="00B93FF9" w:rsidP="00B93FF9">
      <w:pPr>
        <w:jc w:val="center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/>
          <w:szCs w:val="21"/>
        </w:rPr>
        <w:object w:dxaOrig="6672" w:dyaOrig="1883" w14:anchorId="09C26237">
          <v:shape id="_x0000_i1037" type="#_x0000_t75" style="width:333.75pt;height:94.5pt" o:ole="">
            <v:imagedata r:id="rId35" o:title=""/>
          </v:shape>
          <o:OLEObject Type="Embed" ProgID="Visio.Drawing.6" ShapeID="_x0000_i1037" DrawAspect="Content" ObjectID="_1639158941" r:id="rId36"/>
        </w:object>
      </w:r>
    </w:p>
    <w:p w14:paraId="6FD46517" w14:textId="77777777" w:rsidR="00B93FF9" w:rsidRPr="00D669A8" w:rsidRDefault="00B93FF9" w:rsidP="00B93FF9">
      <w:pPr>
        <w:jc w:val="center"/>
        <w:rPr>
          <w:rFonts w:ascii="STZhongsong" w:eastAsia="STZhongsong" w:hAnsi="STZhongsong"/>
          <w:b/>
          <w:bCs/>
          <w:sz w:val="18"/>
          <w:szCs w:val="21"/>
        </w:rPr>
      </w:pPr>
      <w:r w:rsidRPr="00D669A8">
        <w:rPr>
          <w:rFonts w:ascii="STZhongsong" w:eastAsia="STZhongsong" w:hAnsi="STZhongsong" w:hint="eastAsia"/>
          <w:b/>
          <w:bCs/>
          <w:sz w:val="18"/>
          <w:szCs w:val="21"/>
        </w:rPr>
        <w:lastRenderedPageBreak/>
        <w:t>图3.10  程序状态字寄存器</w:t>
      </w:r>
    </w:p>
    <w:p w14:paraId="42370D4E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在对8259进行编程时，首先必须进行初始化。一般先使用CLI指令将所有的可屏蔽中断禁止，然后写入初始化命令字。8259有一个状态机控制对寄存器的访问，不正确的初始化顺序会造成异常初始化。在初始化主片8259时，写入初始化命令字的顺序是：ICW1、ICW2、ICW3、然后是ICW4，初始化从片8259的顺序与初始化主片8259的顺序是相同的。</w:t>
      </w:r>
    </w:p>
    <w:p w14:paraId="55063D2E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系统启动时，主片8259已被初始化，且4号中断源（IR4）提供给与PC联机的串口通信使用，其它中断源被屏蔽。中断矢量地址与中断号之间的关系如下表所示：</w:t>
      </w:r>
    </w:p>
    <w:p w14:paraId="6B65F15D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271"/>
        <w:gridCol w:w="851"/>
        <w:gridCol w:w="851"/>
        <w:gridCol w:w="851"/>
        <w:gridCol w:w="851"/>
        <w:gridCol w:w="851"/>
        <w:gridCol w:w="851"/>
        <w:gridCol w:w="851"/>
        <w:gridCol w:w="851"/>
      </w:tblGrid>
      <w:tr w:rsidR="00D669A8" w:rsidRPr="00D669A8" w14:paraId="12958C6D" w14:textId="77777777" w:rsidTr="00754B64">
        <w:trPr>
          <w:jc w:val="center"/>
        </w:trPr>
        <w:tc>
          <w:tcPr>
            <w:tcW w:w="1271" w:type="dxa"/>
            <w:vAlign w:val="center"/>
          </w:tcPr>
          <w:p w14:paraId="40E96CF4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主片中断序号</w:t>
            </w:r>
          </w:p>
        </w:tc>
        <w:tc>
          <w:tcPr>
            <w:tcW w:w="851" w:type="dxa"/>
            <w:vAlign w:val="center"/>
          </w:tcPr>
          <w:p w14:paraId="5605A355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0</w:t>
            </w:r>
          </w:p>
        </w:tc>
        <w:tc>
          <w:tcPr>
            <w:tcW w:w="851" w:type="dxa"/>
            <w:vAlign w:val="center"/>
          </w:tcPr>
          <w:p w14:paraId="3157D3CA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1</w:t>
            </w:r>
          </w:p>
        </w:tc>
        <w:tc>
          <w:tcPr>
            <w:tcW w:w="851" w:type="dxa"/>
            <w:vAlign w:val="center"/>
          </w:tcPr>
          <w:p w14:paraId="1164B30B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2</w:t>
            </w:r>
          </w:p>
        </w:tc>
        <w:tc>
          <w:tcPr>
            <w:tcW w:w="851" w:type="dxa"/>
            <w:vAlign w:val="center"/>
          </w:tcPr>
          <w:p w14:paraId="5F356B7C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3</w:t>
            </w:r>
          </w:p>
        </w:tc>
        <w:tc>
          <w:tcPr>
            <w:tcW w:w="851" w:type="dxa"/>
            <w:vAlign w:val="center"/>
          </w:tcPr>
          <w:p w14:paraId="1F69609F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4</w:t>
            </w:r>
          </w:p>
        </w:tc>
        <w:tc>
          <w:tcPr>
            <w:tcW w:w="851" w:type="dxa"/>
            <w:vAlign w:val="center"/>
          </w:tcPr>
          <w:p w14:paraId="28AC6ECF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5</w:t>
            </w:r>
          </w:p>
        </w:tc>
        <w:tc>
          <w:tcPr>
            <w:tcW w:w="851" w:type="dxa"/>
            <w:vAlign w:val="center"/>
          </w:tcPr>
          <w:p w14:paraId="7A23B3C4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6</w:t>
            </w:r>
          </w:p>
        </w:tc>
        <w:tc>
          <w:tcPr>
            <w:tcW w:w="851" w:type="dxa"/>
            <w:vAlign w:val="center"/>
          </w:tcPr>
          <w:p w14:paraId="46B46BBA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7</w:t>
            </w:r>
          </w:p>
        </w:tc>
      </w:tr>
      <w:tr w:rsidR="00D669A8" w:rsidRPr="00D669A8" w14:paraId="07BF40C1" w14:textId="77777777" w:rsidTr="00754B64">
        <w:trPr>
          <w:jc w:val="center"/>
        </w:trPr>
        <w:tc>
          <w:tcPr>
            <w:tcW w:w="1271" w:type="dxa"/>
            <w:vAlign w:val="center"/>
          </w:tcPr>
          <w:p w14:paraId="0E38DA83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功能调用</w:t>
            </w:r>
          </w:p>
        </w:tc>
        <w:tc>
          <w:tcPr>
            <w:tcW w:w="851" w:type="dxa"/>
            <w:vAlign w:val="center"/>
          </w:tcPr>
          <w:p w14:paraId="36238DCF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08H</w:t>
            </w:r>
          </w:p>
        </w:tc>
        <w:tc>
          <w:tcPr>
            <w:tcW w:w="851" w:type="dxa"/>
            <w:vAlign w:val="center"/>
          </w:tcPr>
          <w:p w14:paraId="0D041D36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09H</w:t>
            </w:r>
          </w:p>
        </w:tc>
        <w:tc>
          <w:tcPr>
            <w:tcW w:w="851" w:type="dxa"/>
            <w:vAlign w:val="center"/>
          </w:tcPr>
          <w:p w14:paraId="71E16061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0AH</w:t>
            </w:r>
          </w:p>
        </w:tc>
        <w:tc>
          <w:tcPr>
            <w:tcW w:w="851" w:type="dxa"/>
            <w:vAlign w:val="center"/>
          </w:tcPr>
          <w:p w14:paraId="6E3B592E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0BH</w:t>
            </w:r>
          </w:p>
        </w:tc>
        <w:tc>
          <w:tcPr>
            <w:tcW w:w="851" w:type="dxa"/>
            <w:vAlign w:val="center"/>
          </w:tcPr>
          <w:p w14:paraId="75D921EF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0CH</w:t>
            </w:r>
          </w:p>
        </w:tc>
        <w:tc>
          <w:tcPr>
            <w:tcW w:w="851" w:type="dxa"/>
            <w:vAlign w:val="center"/>
          </w:tcPr>
          <w:p w14:paraId="25F7C124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0DH</w:t>
            </w:r>
          </w:p>
        </w:tc>
        <w:tc>
          <w:tcPr>
            <w:tcW w:w="851" w:type="dxa"/>
            <w:vAlign w:val="center"/>
          </w:tcPr>
          <w:p w14:paraId="2CB94A89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0EH</w:t>
            </w:r>
          </w:p>
        </w:tc>
        <w:tc>
          <w:tcPr>
            <w:tcW w:w="851" w:type="dxa"/>
            <w:vAlign w:val="center"/>
          </w:tcPr>
          <w:p w14:paraId="5B6D360C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0FH</w:t>
            </w:r>
          </w:p>
        </w:tc>
      </w:tr>
      <w:tr w:rsidR="00D669A8" w:rsidRPr="00D669A8" w14:paraId="4846F161" w14:textId="77777777" w:rsidTr="00754B64">
        <w:trPr>
          <w:jc w:val="center"/>
        </w:trPr>
        <w:tc>
          <w:tcPr>
            <w:tcW w:w="1271" w:type="dxa"/>
            <w:vAlign w:val="center"/>
          </w:tcPr>
          <w:p w14:paraId="4F23F026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矢量地址</w:t>
            </w:r>
          </w:p>
        </w:tc>
        <w:tc>
          <w:tcPr>
            <w:tcW w:w="851" w:type="dxa"/>
            <w:vAlign w:val="center"/>
          </w:tcPr>
          <w:p w14:paraId="30C0B8F3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20H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～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23H</w:t>
            </w:r>
          </w:p>
        </w:tc>
        <w:tc>
          <w:tcPr>
            <w:tcW w:w="851" w:type="dxa"/>
            <w:vAlign w:val="center"/>
          </w:tcPr>
          <w:p w14:paraId="6C83FF44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24H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～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27H</w:t>
            </w:r>
          </w:p>
        </w:tc>
        <w:tc>
          <w:tcPr>
            <w:tcW w:w="851" w:type="dxa"/>
            <w:vAlign w:val="center"/>
          </w:tcPr>
          <w:p w14:paraId="1EE4CE5D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28H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～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2BH</w:t>
            </w:r>
          </w:p>
        </w:tc>
        <w:tc>
          <w:tcPr>
            <w:tcW w:w="851" w:type="dxa"/>
            <w:vAlign w:val="center"/>
          </w:tcPr>
          <w:p w14:paraId="4ACD8699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2CH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～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2FH</w:t>
            </w:r>
          </w:p>
        </w:tc>
        <w:tc>
          <w:tcPr>
            <w:tcW w:w="851" w:type="dxa"/>
            <w:vAlign w:val="center"/>
          </w:tcPr>
          <w:p w14:paraId="49B179FE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30H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～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33H</w:t>
            </w:r>
          </w:p>
        </w:tc>
        <w:tc>
          <w:tcPr>
            <w:tcW w:w="851" w:type="dxa"/>
            <w:vAlign w:val="center"/>
          </w:tcPr>
          <w:p w14:paraId="38A1DA05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34H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～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37H</w:t>
            </w:r>
          </w:p>
        </w:tc>
        <w:tc>
          <w:tcPr>
            <w:tcW w:w="851" w:type="dxa"/>
            <w:vAlign w:val="center"/>
          </w:tcPr>
          <w:p w14:paraId="3435B601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38H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～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3BH</w:t>
            </w:r>
          </w:p>
        </w:tc>
        <w:tc>
          <w:tcPr>
            <w:tcW w:w="851" w:type="dxa"/>
            <w:vAlign w:val="center"/>
          </w:tcPr>
          <w:p w14:paraId="0B940315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3CH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～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3FH</w:t>
            </w:r>
          </w:p>
        </w:tc>
      </w:tr>
      <w:tr w:rsidR="00D669A8" w:rsidRPr="00D669A8" w14:paraId="4A2B102B" w14:textId="77777777" w:rsidTr="00754B64">
        <w:trPr>
          <w:jc w:val="center"/>
        </w:trPr>
        <w:tc>
          <w:tcPr>
            <w:tcW w:w="1271" w:type="dxa"/>
            <w:vAlign w:val="center"/>
          </w:tcPr>
          <w:p w14:paraId="64A6EB48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说明</w:t>
            </w:r>
          </w:p>
        </w:tc>
        <w:tc>
          <w:tcPr>
            <w:tcW w:w="851" w:type="dxa"/>
            <w:vAlign w:val="center"/>
          </w:tcPr>
          <w:p w14:paraId="729D0936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未开放</w:t>
            </w:r>
          </w:p>
        </w:tc>
        <w:tc>
          <w:tcPr>
            <w:tcW w:w="851" w:type="dxa"/>
            <w:vAlign w:val="center"/>
          </w:tcPr>
          <w:p w14:paraId="0D775794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未开放</w:t>
            </w:r>
          </w:p>
        </w:tc>
        <w:tc>
          <w:tcPr>
            <w:tcW w:w="851" w:type="dxa"/>
            <w:vAlign w:val="center"/>
          </w:tcPr>
          <w:p w14:paraId="36677F17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未开放</w:t>
            </w:r>
          </w:p>
        </w:tc>
        <w:tc>
          <w:tcPr>
            <w:tcW w:w="851" w:type="dxa"/>
            <w:vAlign w:val="center"/>
          </w:tcPr>
          <w:p w14:paraId="3B836348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未开放</w:t>
            </w:r>
          </w:p>
        </w:tc>
        <w:tc>
          <w:tcPr>
            <w:tcW w:w="851" w:type="dxa"/>
            <w:vAlign w:val="center"/>
          </w:tcPr>
          <w:p w14:paraId="3A849766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串口</w:t>
            </w:r>
          </w:p>
        </w:tc>
        <w:tc>
          <w:tcPr>
            <w:tcW w:w="851" w:type="dxa"/>
            <w:vAlign w:val="center"/>
          </w:tcPr>
          <w:p w14:paraId="0BB10085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未开放</w:t>
            </w:r>
          </w:p>
        </w:tc>
        <w:tc>
          <w:tcPr>
            <w:tcW w:w="851" w:type="dxa"/>
            <w:vAlign w:val="center"/>
          </w:tcPr>
          <w:p w14:paraId="206DA757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可用</w:t>
            </w:r>
          </w:p>
        </w:tc>
        <w:tc>
          <w:tcPr>
            <w:tcW w:w="851" w:type="dxa"/>
            <w:vAlign w:val="center"/>
          </w:tcPr>
          <w:p w14:paraId="29B970D9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可用</w:t>
            </w:r>
          </w:p>
        </w:tc>
      </w:tr>
      <w:tr w:rsidR="00D669A8" w:rsidRPr="00D669A8" w14:paraId="2C6C346E" w14:textId="77777777" w:rsidTr="00754B64">
        <w:trPr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182B91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从片中断序号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4C53BC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352917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76305F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2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2A7E42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3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3A8A56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4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D9CF58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F45577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6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7F5853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7</w:t>
            </w:r>
          </w:p>
        </w:tc>
      </w:tr>
      <w:tr w:rsidR="00D669A8" w:rsidRPr="00D669A8" w14:paraId="61309EE8" w14:textId="77777777" w:rsidTr="00754B64">
        <w:trPr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24365A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功能调用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460518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30H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3E40DC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31H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4B1B47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32H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624717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33H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4DFE18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34H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19B62A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35H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6E1BC3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36H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2BCBA7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37H</w:t>
            </w:r>
          </w:p>
        </w:tc>
      </w:tr>
      <w:tr w:rsidR="00D669A8" w:rsidRPr="00D669A8" w14:paraId="4A92551B" w14:textId="77777777" w:rsidTr="00754B64">
        <w:trPr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4D10EF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矢量地址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8F74D2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C0H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～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C3H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816785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C4H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～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C7H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6D1AE1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C8H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～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CBH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AD011B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CCH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～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CFH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103AB4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D0H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～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D3H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A8F9B0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D4H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～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D7H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7F96CE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D8H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～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DBH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C90359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DCH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～</w:t>
            </w: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DFH</w:t>
            </w:r>
          </w:p>
        </w:tc>
      </w:tr>
      <w:tr w:rsidR="00B93FF9" w:rsidRPr="00D669A8" w14:paraId="43C4581A" w14:textId="77777777" w:rsidTr="00754B64">
        <w:trPr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D7DC99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说明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36DA15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未开放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594540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可用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C27833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未开放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8A0F19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未开放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72125E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未开放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376349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未开放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E8B7C4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未开放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DEC8A5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宋体" w:eastAsia="STZhongsong" w:hAnsi="宋体"/>
                <w:sz w:val="18"/>
                <w:szCs w:val="21"/>
              </w:rPr>
            </w:pPr>
            <w:r w:rsidRPr="00D669A8">
              <w:rPr>
                <w:rFonts w:ascii="宋体" w:eastAsia="STZhongsong" w:hAnsi="宋体" w:hint="eastAsia"/>
                <w:sz w:val="18"/>
                <w:szCs w:val="21"/>
              </w:rPr>
              <w:t>未开放</w:t>
            </w:r>
          </w:p>
        </w:tc>
      </w:tr>
    </w:tbl>
    <w:p w14:paraId="5E74C884" w14:textId="77777777" w:rsidR="00B93FF9" w:rsidRPr="00D669A8" w:rsidRDefault="00B93FF9" w:rsidP="00B93FF9">
      <w:pPr>
        <w:rPr>
          <w:rFonts w:ascii="STZhongsong" w:eastAsia="STZhongsong" w:hAnsi="STZhongsong"/>
          <w:szCs w:val="21"/>
        </w:rPr>
      </w:pPr>
    </w:p>
    <w:p w14:paraId="413D5F72" w14:textId="339B3972" w:rsidR="00B93FF9" w:rsidRPr="00D669A8" w:rsidRDefault="00B93FF9" w:rsidP="00B93FF9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noProof/>
          <w:szCs w:val="21"/>
        </w:rPr>
        <w:drawing>
          <wp:anchor distT="0" distB="0" distL="114300" distR="114300" simplePos="0" relativeHeight="251662336" behindDoc="0" locked="0" layoutInCell="1" allowOverlap="1" wp14:anchorId="6FE48891" wp14:editId="0F65131F">
            <wp:simplePos x="0" y="0"/>
            <wp:positionH relativeFrom="column">
              <wp:posOffset>3305810</wp:posOffset>
            </wp:positionH>
            <wp:positionV relativeFrom="paragraph">
              <wp:posOffset>119380</wp:posOffset>
            </wp:positionV>
            <wp:extent cx="2095500" cy="857250"/>
            <wp:effectExtent l="0" t="0" r="0" b="0"/>
            <wp:wrapSquare wrapText="bothSides"/>
            <wp:docPr id="135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lum bright="-6000" contrast="12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0" cy="857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D669A8">
        <w:rPr>
          <w:rFonts w:ascii="黑体" w:eastAsia="黑体" w:hAnsi="黑体" w:hint="eastAsia"/>
          <w:szCs w:val="21"/>
        </w:rPr>
        <w:t>2.  8259单中断实验</w:t>
      </w:r>
    </w:p>
    <w:p w14:paraId="6A837D0A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实验接线图如图3.11所示，单次脉冲输出与主片8259的IR7相连，每按动一次单次脉冲，产生一次外部中断，在显示屏上输出一个字符“7”。</w:t>
      </w:r>
    </w:p>
    <w:p w14:paraId="5160E6A9" w14:textId="77777777" w:rsidR="00B93FF9" w:rsidRPr="00D669A8" w:rsidRDefault="00B93FF9" w:rsidP="00B93FF9">
      <w:pPr>
        <w:rPr>
          <w:rFonts w:ascii="STZhongsong" w:eastAsia="STZhongsong" w:hAnsi="STZhongsong"/>
          <w:szCs w:val="21"/>
        </w:rPr>
      </w:pPr>
    </w:p>
    <w:p w14:paraId="0D7DCF2B" w14:textId="77777777" w:rsidR="00B93FF9" w:rsidRPr="00D669A8" w:rsidRDefault="00B93FF9" w:rsidP="00B93FF9">
      <w:pPr>
        <w:jc w:val="center"/>
        <w:rPr>
          <w:rFonts w:ascii="STZhongsong" w:eastAsia="STZhongsong" w:hAnsi="STZhongsong"/>
          <w:b/>
          <w:bCs/>
          <w:sz w:val="18"/>
          <w:szCs w:val="21"/>
        </w:rPr>
      </w:pPr>
      <w:r w:rsidRPr="00D669A8">
        <w:rPr>
          <w:rFonts w:ascii="STZhongsong" w:eastAsia="STZhongsong" w:hAnsi="STZhongsong" w:hint="eastAsia"/>
          <w:b/>
          <w:bCs/>
          <w:sz w:val="18"/>
          <w:szCs w:val="21"/>
        </w:rPr>
        <w:t xml:space="preserve">                                                        图3.11  8259单中断实验接线图</w:t>
      </w:r>
    </w:p>
    <w:p w14:paraId="2E815C12" w14:textId="53B5CCCD" w:rsidR="00B93FF9" w:rsidRDefault="00B93FF9" w:rsidP="00B93FF9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 w:hint="eastAsia"/>
          <w:szCs w:val="21"/>
        </w:rPr>
        <w:t>实验程序清单</w:t>
      </w:r>
    </w:p>
    <w:p w14:paraId="5937998F" w14:textId="77777777" w:rsidR="00483C21" w:rsidRPr="00483C21" w:rsidRDefault="00483C21" w:rsidP="00483C21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483C21">
        <w:rPr>
          <w:rFonts w:ascii="宋体" w:eastAsia="STZhongsong" w:hAnsi="宋体" w:cs="Courier New"/>
          <w:sz w:val="18"/>
          <w:szCs w:val="21"/>
        </w:rPr>
        <w:t>SSTACK</w:t>
      </w:r>
      <w:r w:rsidRPr="00483C21">
        <w:rPr>
          <w:rFonts w:ascii="宋体" w:eastAsia="STZhongsong" w:hAnsi="宋体" w:cs="Courier New"/>
          <w:sz w:val="18"/>
          <w:szCs w:val="21"/>
        </w:rPr>
        <w:tab/>
        <w:t>SEGMENT STACK</w:t>
      </w:r>
    </w:p>
    <w:p w14:paraId="450AF092" w14:textId="77777777" w:rsidR="00483C21" w:rsidRPr="00483C21" w:rsidRDefault="00483C21" w:rsidP="00483C21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483C21">
        <w:rPr>
          <w:rFonts w:ascii="宋体" w:eastAsia="STZhongsong" w:hAnsi="宋体" w:cs="Courier New"/>
          <w:sz w:val="18"/>
          <w:szCs w:val="21"/>
        </w:rPr>
        <w:tab/>
      </w:r>
      <w:r w:rsidRPr="00483C21">
        <w:rPr>
          <w:rFonts w:ascii="宋体" w:eastAsia="STZhongsong" w:hAnsi="宋体" w:cs="Courier New"/>
          <w:sz w:val="18"/>
          <w:szCs w:val="21"/>
        </w:rPr>
        <w:tab/>
        <w:t>DW 32 DUP(?)</w:t>
      </w:r>
    </w:p>
    <w:p w14:paraId="4FBBE0E9" w14:textId="77777777" w:rsidR="00483C21" w:rsidRPr="00483C21" w:rsidRDefault="00483C21" w:rsidP="00483C21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483C21">
        <w:rPr>
          <w:rFonts w:ascii="宋体" w:eastAsia="STZhongsong" w:hAnsi="宋体" w:cs="Courier New"/>
          <w:sz w:val="18"/>
          <w:szCs w:val="21"/>
        </w:rPr>
        <w:t>SSTACK</w:t>
      </w:r>
      <w:r w:rsidRPr="00483C21">
        <w:rPr>
          <w:rFonts w:ascii="宋体" w:eastAsia="STZhongsong" w:hAnsi="宋体" w:cs="Courier New"/>
          <w:sz w:val="18"/>
          <w:szCs w:val="21"/>
        </w:rPr>
        <w:tab/>
        <w:t>ENDS</w:t>
      </w:r>
    </w:p>
    <w:p w14:paraId="75B03C9C" w14:textId="77777777" w:rsidR="00483C21" w:rsidRPr="00483C21" w:rsidRDefault="00483C21" w:rsidP="00483C21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483C21">
        <w:rPr>
          <w:rFonts w:ascii="宋体" w:eastAsia="STZhongsong" w:hAnsi="宋体" w:cs="Courier New"/>
          <w:sz w:val="18"/>
          <w:szCs w:val="21"/>
        </w:rPr>
        <w:t xml:space="preserve">CODE   </w:t>
      </w:r>
      <w:r w:rsidRPr="00483C21">
        <w:rPr>
          <w:rFonts w:ascii="宋体" w:eastAsia="STZhongsong" w:hAnsi="宋体" w:cs="Courier New"/>
          <w:sz w:val="18"/>
          <w:szCs w:val="21"/>
        </w:rPr>
        <w:tab/>
        <w:t>SEGMENT</w:t>
      </w:r>
    </w:p>
    <w:p w14:paraId="05121114" w14:textId="77777777" w:rsidR="00483C21" w:rsidRPr="00483C21" w:rsidRDefault="00483C21" w:rsidP="00483C21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483C21">
        <w:rPr>
          <w:rFonts w:ascii="宋体" w:eastAsia="STZhongsong" w:hAnsi="宋体" w:cs="Courier New"/>
          <w:sz w:val="18"/>
          <w:szCs w:val="21"/>
        </w:rPr>
        <w:tab/>
        <w:t xml:space="preserve">   </w:t>
      </w:r>
      <w:r w:rsidRPr="00483C21">
        <w:rPr>
          <w:rFonts w:ascii="宋体" w:eastAsia="STZhongsong" w:hAnsi="宋体" w:cs="Courier New"/>
          <w:sz w:val="18"/>
          <w:szCs w:val="21"/>
        </w:rPr>
        <w:tab/>
        <w:t xml:space="preserve">ASSUME </w:t>
      </w:r>
      <w:proofErr w:type="gramStart"/>
      <w:r w:rsidRPr="00483C21">
        <w:rPr>
          <w:rFonts w:ascii="宋体" w:eastAsia="STZhongsong" w:hAnsi="宋体" w:cs="Courier New"/>
          <w:sz w:val="18"/>
          <w:szCs w:val="21"/>
        </w:rPr>
        <w:t>CS:CODE</w:t>
      </w:r>
      <w:proofErr w:type="gramEnd"/>
    </w:p>
    <w:p w14:paraId="2125EF07" w14:textId="77777777" w:rsidR="00483C21" w:rsidRPr="00483C21" w:rsidRDefault="00483C21" w:rsidP="00483C21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483C21">
        <w:rPr>
          <w:rFonts w:ascii="宋体" w:eastAsia="STZhongsong" w:hAnsi="宋体" w:cs="Courier New"/>
          <w:sz w:val="18"/>
          <w:szCs w:val="21"/>
        </w:rPr>
        <w:t xml:space="preserve">START: </w:t>
      </w:r>
      <w:r w:rsidRPr="00483C21">
        <w:rPr>
          <w:rFonts w:ascii="宋体" w:eastAsia="STZhongsong" w:hAnsi="宋体" w:cs="Courier New"/>
          <w:sz w:val="18"/>
          <w:szCs w:val="21"/>
        </w:rPr>
        <w:tab/>
        <w:t>PUSH DS</w:t>
      </w:r>
    </w:p>
    <w:p w14:paraId="474FB350" w14:textId="77777777" w:rsidR="00483C21" w:rsidRPr="00483C21" w:rsidRDefault="00483C21" w:rsidP="00483C21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483C21">
        <w:rPr>
          <w:rFonts w:ascii="宋体" w:eastAsia="STZhongsong" w:hAnsi="宋体" w:cs="Courier New"/>
          <w:sz w:val="18"/>
          <w:szCs w:val="21"/>
        </w:rPr>
        <w:tab/>
      </w:r>
      <w:r w:rsidRPr="00483C21">
        <w:rPr>
          <w:rFonts w:ascii="宋体" w:eastAsia="STZhongsong" w:hAnsi="宋体" w:cs="Courier New"/>
          <w:sz w:val="18"/>
          <w:szCs w:val="21"/>
        </w:rPr>
        <w:tab/>
        <w:t>MOV AX, 0000H</w:t>
      </w:r>
    </w:p>
    <w:p w14:paraId="579EE0BF" w14:textId="77777777" w:rsidR="00483C21" w:rsidRPr="00483C21" w:rsidRDefault="00483C21" w:rsidP="00483C21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483C21">
        <w:rPr>
          <w:rFonts w:ascii="宋体" w:eastAsia="STZhongsong" w:hAnsi="宋体" w:cs="Courier New"/>
          <w:sz w:val="18"/>
          <w:szCs w:val="21"/>
        </w:rPr>
        <w:tab/>
      </w:r>
      <w:r w:rsidRPr="00483C21">
        <w:rPr>
          <w:rFonts w:ascii="宋体" w:eastAsia="STZhongsong" w:hAnsi="宋体" w:cs="Courier New"/>
          <w:sz w:val="18"/>
          <w:szCs w:val="21"/>
        </w:rPr>
        <w:tab/>
        <w:t>MOV DS, AX</w:t>
      </w:r>
    </w:p>
    <w:p w14:paraId="0520F3AE" w14:textId="77777777" w:rsidR="00483C21" w:rsidRPr="00483C21" w:rsidRDefault="00483C21" w:rsidP="00483C21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483C21">
        <w:rPr>
          <w:rFonts w:ascii="宋体" w:eastAsia="STZhongsong" w:hAnsi="宋体" w:cs="Courier New"/>
          <w:sz w:val="18"/>
          <w:szCs w:val="21"/>
        </w:rPr>
        <w:tab/>
      </w:r>
      <w:r w:rsidRPr="00483C21">
        <w:rPr>
          <w:rFonts w:ascii="宋体" w:eastAsia="STZhongsong" w:hAnsi="宋体" w:cs="Courier New"/>
          <w:sz w:val="18"/>
          <w:szCs w:val="21"/>
        </w:rPr>
        <w:tab/>
        <w:t>MOV AX, OFFSET MIR7</w:t>
      </w:r>
      <w:r w:rsidRPr="00483C21">
        <w:rPr>
          <w:rFonts w:ascii="宋体" w:eastAsia="STZhongsong" w:hAnsi="宋体" w:cs="Courier New"/>
          <w:sz w:val="18"/>
          <w:szCs w:val="21"/>
        </w:rPr>
        <w:tab/>
      </w:r>
      <w:r w:rsidRPr="00483C21">
        <w:rPr>
          <w:rFonts w:ascii="宋体" w:eastAsia="STZhongsong" w:hAnsi="宋体" w:cs="Courier New"/>
          <w:sz w:val="18"/>
          <w:szCs w:val="21"/>
        </w:rPr>
        <w:tab/>
        <w:t>;</w:t>
      </w:r>
      <w:r w:rsidRPr="00483C21">
        <w:rPr>
          <w:rFonts w:ascii="宋体" w:eastAsia="STZhongsong" w:hAnsi="宋体" w:cs="Courier New"/>
          <w:sz w:val="18"/>
          <w:szCs w:val="21"/>
        </w:rPr>
        <w:t>取中断入口地址</w:t>
      </w:r>
    </w:p>
    <w:p w14:paraId="5C310A17" w14:textId="77777777" w:rsidR="00483C21" w:rsidRPr="00483C21" w:rsidRDefault="00483C21" w:rsidP="00483C21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483C21">
        <w:rPr>
          <w:rFonts w:ascii="宋体" w:eastAsia="STZhongsong" w:hAnsi="宋体" w:cs="Courier New"/>
          <w:sz w:val="18"/>
          <w:szCs w:val="21"/>
        </w:rPr>
        <w:tab/>
      </w:r>
      <w:r w:rsidRPr="00483C21">
        <w:rPr>
          <w:rFonts w:ascii="宋体" w:eastAsia="STZhongsong" w:hAnsi="宋体" w:cs="Courier New"/>
          <w:sz w:val="18"/>
          <w:szCs w:val="21"/>
        </w:rPr>
        <w:tab/>
        <w:t>MOV SI, 003CH</w:t>
      </w:r>
      <w:r w:rsidRPr="00483C21">
        <w:rPr>
          <w:rFonts w:ascii="宋体" w:eastAsia="STZhongsong" w:hAnsi="宋体" w:cs="Courier New"/>
          <w:sz w:val="18"/>
          <w:szCs w:val="21"/>
        </w:rPr>
        <w:tab/>
      </w:r>
      <w:r w:rsidRPr="00483C21">
        <w:rPr>
          <w:rFonts w:ascii="宋体" w:eastAsia="STZhongsong" w:hAnsi="宋体" w:cs="Courier New"/>
          <w:sz w:val="18"/>
          <w:szCs w:val="21"/>
        </w:rPr>
        <w:tab/>
      </w:r>
      <w:r w:rsidRPr="00483C21">
        <w:rPr>
          <w:rFonts w:ascii="宋体" w:eastAsia="STZhongsong" w:hAnsi="宋体" w:cs="Courier New"/>
          <w:sz w:val="18"/>
          <w:szCs w:val="21"/>
        </w:rPr>
        <w:tab/>
      </w:r>
      <w:r w:rsidRPr="00483C21">
        <w:rPr>
          <w:rFonts w:ascii="宋体" w:eastAsia="STZhongsong" w:hAnsi="宋体" w:cs="Courier New"/>
          <w:sz w:val="18"/>
          <w:szCs w:val="21"/>
        </w:rPr>
        <w:tab/>
        <w:t>;</w:t>
      </w:r>
      <w:r w:rsidRPr="00483C21">
        <w:rPr>
          <w:rFonts w:ascii="宋体" w:eastAsia="STZhongsong" w:hAnsi="宋体" w:cs="Courier New"/>
          <w:sz w:val="18"/>
          <w:szCs w:val="21"/>
        </w:rPr>
        <w:t>中断矢量地址</w:t>
      </w:r>
    </w:p>
    <w:p w14:paraId="605CF0D1" w14:textId="77777777" w:rsidR="00483C21" w:rsidRPr="00483C21" w:rsidRDefault="00483C21" w:rsidP="00483C21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483C21">
        <w:rPr>
          <w:rFonts w:ascii="宋体" w:eastAsia="STZhongsong" w:hAnsi="宋体" w:cs="Courier New"/>
          <w:sz w:val="18"/>
          <w:szCs w:val="21"/>
        </w:rPr>
        <w:tab/>
      </w:r>
      <w:r w:rsidRPr="00483C21">
        <w:rPr>
          <w:rFonts w:ascii="宋体" w:eastAsia="STZhongsong" w:hAnsi="宋体" w:cs="Courier New"/>
          <w:sz w:val="18"/>
          <w:szCs w:val="21"/>
        </w:rPr>
        <w:tab/>
        <w:t>MOV [SI], AX</w:t>
      </w:r>
      <w:r w:rsidRPr="00483C21">
        <w:rPr>
          <w:rFonts w:ascii="宋体" w:eastAsia="STZhongsong" w:hAnsi="宋体" w:cs="Courier New"/>
          <w:sz w:val="18"/>
          <w:szCs w:val="21"/>
        </w:rPr>
        <w:tab/>
      </w:r>
      <w:r w:rsidRPr="00483C21">
        <w:rPr>
          <w:rFonts w:ascii="宋体" w:eastAsia="STZhongsong" w:hAnsi="宋体" w:cs="Courier New"/>
          <w:sz w:val="18"/>
          <w:szCs w:val="21"/>
        </w:rPr>
        <w:tab/>
      </w:r>
      <w:r w:rsidRPr="00483C21">
        <w:rPr>
          <w:rFonts w:ascii="宋体" w:eastAsia="STZhongsong" w:hAnsi="宋体" w:cs="Courier New"/>
          <w:sz w:val="18"/>
          <w:szCs w:val="21"/>
        </w:rPr>
        <w:tab/>
      </w:r>
      <w:r w:rsidRPr="00483C21">
        <w:rPr>
          <w:rFonts w:ascii="宋体" w:eastAsia="STZhongsong" w:hAnsi="宋体" w:cs="Courier New"/>
          <w:sz w:val="18"/>
          <w:szCs w:val="21"/>
        </w:rPr>
        <w:tab/>
        <w:t>;</w:t>
      </w:r>
      <w:r w:rsidRPr="00483C21">
        <w:rPr>
          <w:rFonts w:ascii="宋体" w:eastAsia="STZhongsong" w:hAnsi="宋体" w:cs="Courier New"/>
          <w:sz w:val="18"/>
          <w:szCs w:val="21"/>
        </w:rPr>
        <w:t>填</w:t>
      </w:r>
      <w:r w:rsidRPr="00483C21">
        <w:rPr>
          <w:rFonts w:ascii="宋体" w:eastAsia="STZhongsong" w:hAnsi="宋体" w:cs="Courier New"/>
          <w:sz w:val="18"/>
          <w:szCs w:val="21"/>
        </w:rPr>
        <w:t>IRQ7</w:t>
      </w:r>
      <w:r w:rsidRPr="00483C21">
        <w:rPr>
          <w:rFonts w:ascii="宋体" w:eastAsia="STZhongsong" w:hAnsi="宋体" w:cs="Courier New"/>
          <w:sz w:val="18"/>
          <w:szCs w:val="21"/>
        </w:rPr>
        <w:t>的偏移矢量</w:t>
      </w:r>
    </w:p>
    <w:p w14:paraId="688F614F" w14:textId="77777777" w:rsidR="00483C21" w:rsidRPr="00483C21" w:rsidRDefault="00483C21" w:rsidP="00483C21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483C21">
        <w:rPr>
          <w:rFonts w:ascii="宋体" w:eastAsia="STZhongsong" w:hAnsi="宋体" w:cs="Courier New"/>
          <w:sz w:val="18"/>
          <w:szCs w:val="21"/>
        </w:rPr>
        <w:tab/>
      </w:r>
      <w:r w:rsidRPr="00483C21">
        <w:rPr>
          <w:rFonts w:ascii="宋体" w:eastAsia="STZhongsong" w:hAnsi="宋体" w:cs="Courier New"/>
          <w:sz w:val="18"/>
          <w:szCs w:val="21"/>
        </w:rPr>
        <w:tab/>
        <w:t>MOV AX, CS</w:t>
      </w:r>
      <w:r w:rsidRPr="00483C21">
        <w:rPr>
          <w:rFonts w:ascii="宋体" w:eastAsia="STZhongsong" w:hAnsi="宋体" w:cs="Courier New"/>
          <w:sz w:val="18"/>
          <w:szCs w:val="21"/>
        </w:rPr>
        <w:tab/>
      </w:r>
      <w:r w:rsidRPr="00483C21">
        <w:rPr>
          <w:rFonts w:ascii="宋体" w:eastAsia="STZhongsong" w:hAnsi="宋体" w:cs="Courier New"/>
          <w:sz w:val="18"/>
          <w:szCs w:val="21"/>
        </w:rPr>
        <w:tab/>
      </w:r>
      <w:r w:rsidRPr="00483C21">
        <w:rPr>
          <w:rFonts w:ascii="宋体" w:eastAsia="STZhongsong" w:hAnsi="宋体" w:cs="Courier New"/>
          <w:sz w:val="18"/>
          <w:szCs w:val="21"/>
        </w:rPr>
        <w:tab/>
      </w:r>
      <w:r w:rsidRPr="00483C21">
        <w:rPr>
          <w:rFonts w:ascii="宋体" w:eastAsia="STZhongsong" w:hAnsi="宋体" w:cs="Courier New"/>
          <w:sz w:val="18"/>
          <w:szCs w:val="21"/>
        </w:rPr>
        <w:tab/>
        <w:t>;</w:t>
      </w:r>
      <w:r w:rsidRPr="00483C21">
        <w:rPr>
          <w:rFonts w:ascii="宋体" w:eastAsia="STZhongsong" w:hAnsi="宋体" w:cs="Courier New"/>
          <w:sz w:val="18"/>
          <w:szCs w:val="21"/>
        </w:rPr>
        <w:t>段地址</w:t>
      </w:r>
    </w:p>
    <w:p w14:paraId="5F94F64E" w14:textId="77777777" w:rsidR="00483C21" w:rsidRPr="00483C21" w:rsidRDefault="00483C21" w:rsidP="00483C21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483C21">
        <w:rPr>
          <w:rFonts w:ascii="宋体" w:eastAsia="STZhongsong" w:hAnsi="宋体" w:cs="Courier New"/>
          <w:sz w:val="18"/>
          <w:szCs w:val="21"/>
        </w:rPr>
        <w:tab/>
      </w:r>
      <w:r w:rsidRPr="00483C21">
        <w:rPr>
          <w:rFonts w:ascii="宋体" w:eastAsia="STZhongsong" w:hAnsi="宋体" w:cs="Courier New"/>
          <w:sz w:val="18"/>
          <w:szCs w:val="21"/>
        </w:rPr>
        <w:tab/>
        <w:t>MOV SI, 003EH</w:t>
      </w:r>
    </w:p>
    <w:p w14:paraId="70B9E9AC" w14:textId="77777777" w:rsidR="00483C21" w:rsidRPr="00483C21" w:rsidRDefault="00483C21" w:rsidP="00483C21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483C21">
        <w:rPr>
          <w:rFonts w:ascii="宋体" w:eastAsia="STZhongsong" w:hAnsi="宋体" w:cs="Courier New"/>
          <w:sz w:val="18"/>
          <w:szCs w:val="21"/>
        </w:rPr>
        <w:tab/>
      </w:r>
      <w:r w:rsidRPr="00483C21">
        <w:rPr>
          <w:rFonts w:ascii="宋体" w:eastAsia="STZhongsong" w:hAnsi="宋体" w:cs="Courier New"/>
          <w:sz w:val="18"/>
          <w:szCs w:val="21"/>
        </w:rPr>
        <w:tab/>
        <w:t>MOV [SI], AX</w:t>
      </w:r>
      <w:r w:rsidRPr="00483C21">
        <w:rPr>
          <w:rFonts w:ascii="宋体" w:eastAsia="STZhongsong" w:hAnsi="宋体" w:cs="Courier New"/>
          <w:sz w:val="18"/>
          <w:szCs w:val="21"/>
        </w:rPr>
        <w:tab/>
      </w:r>
      <w:r w:rsidRPr="00483C21">
        <w:rPr>
          <w:rFonts w:ascii="宋体" w:eastAsia="STZhongsong" w:hAnsi="宋体" w:cs="Courier New"/>
          <w:sz w:val="18"/>
          <w:szCs w:val="21"/>
        </w:rPr>
        <w:tab/>
      </w:r>
      <w:r w:rsidRPr="00483C21">
        <w:rPr>
          <w:rFonts w:ascii="宋体" w:eastAsia="STZhongsong" w:hAnsi="宋体" w:cs="Courier New"/>
          <w:sz w:val="18"/>
          <w:szCs w:val="21"/>
        </w:rPr>
        <w:tab/>
      </w:r>
      <w:r w:rsidRPr="00483C21">
        <w:rPr>
          <w:rFonts w:ascii="宋体" w:eastAsia="STZhongsong" w:hAnsi="宋体" w:cs="Courier New"/>
          <w:sz w:val="18"/>
          <w:szCs w:val="21"/>
        </w:rPr>
        <w:tab/>
        <w:t>;</w:t>
      </w:r>
      <w:r w:rsidRPr="00483C21">
        <w:rPr>
          <w:rFonts w:ascii="宋体" w:eastAsia="STZhongsong" w:hAnsi="宋体" w:cs="Courier New"/>
          <w:sz w:val="18"/>
          <w:szCs w:val="21"/>
        </w:rPr>
        <w:t>填</w:t>
      </w:r>
      <w:r w:rsidRPr="00483C21">
        <w:rPr>
          <w:rFonts w:ascii="宋体" w:eastAsia="STZhongsong" w:hAnsi="宋体" w:cs="Courier New"/>
          <w:sz w:val="18"/>
          <w:szCs w:val="21"/>
        </w:rPr>
        <w:t>IRQ7</w:t>
      </w:r>
      <w:r w:rsidRPr="00483C21">
        <w:rPr>
          <w:rFonts w:ascii="宋体" w:eastAsia="STZhongsong" w:hAnsi="宋体" w:cs="Courier New"/>
          <w:sz w:val="18"/>
          <w:szCs w:val="21"/>
        </w:rPr>
        <w:t>的段地址矢量</w:t>
      </w:r>
    </w:p>
    <w:p w14:paraId="2746556F" w14:textId="77777777" w:rsidR="00483C21" w:rsidRPr="00483C21" w:rsidRDefault="00483C21" w:rsidP="00483C21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483C21">
        <w:rPr>
          <w:rFonts w:ascii="宋体" w:eastAsia="STZhongsong" w:hAnsi="宋体" w:cs="Courier New"/>
          <w:sz w:val="18"/>
          <w:szCs w:val="21"/>
        </w:rPr>
        <w:tab/>
      </w:r>
      <w:r w:rsidRPr="00483C21">
        <w:rPr>
          <w:rFonts w:ascii="宋体" w:eastAsia="STZhongsong" w:hAnsi="宋体" w:cs="Courier New"/>
          <w:sz w:val="18"/>
          <w:szCs w:val="21"/>
        </w:rPr>
        <w:tab/>
        <w:t>CLI</w:t>
      </w:r>
    </w:p>
    <w:p w14:paraId="5048572B" w14:textId="77777777" w:rsidR="00483C21" w:rsidRPr="00483C21" w:rsidRDefault="00483C21" w:rsidP="00483C21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483C21">
        <w:rPr>
          <w:rFonts w:ascii="宋体" w:eastAsia="STZhongsong" w:hAnsi="宋体" w:cs="Courier New"/>
          <w:sz w:val="18"/>
          <w:szCs w:val="21"/>
        </w:rPr>
        <w:tab/>
      </w:r>
      <w:r w:rsidRPr="00483C21">
        <w:rPr>
          <w:rFonts w:ascii="宋体" w:eastAsia="STZhongsong" w:hAnsi="宋体" w:cs="Courier New"/>
          <w:sz w:val="18"/>
          <w:szCs w:val="21"/>
        </w:rPr>
        <w:tab/>
        <w:t>POP DS</w:t>
      </w:r>
    </w:p>
    <w:p w14:paraId="0244F048" w14:textId="77777777" w:rsidR="00483C21" w:rsidRPr="00483C21" w:rsidRDefault="00483C21" w:rsidP="00483C21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483C21">
        <w:rPr>
          <w:rFonts w:ascii="宋体" w:eastAsia="STZhongsong" w:hAnsi="宋体" w:cs="Courier New"/>
          <w:sz w:val="18"/>
          <w:szCs w:val="21"/>
        </w:rPr>
        <w:tab/>
      </w:r>
      <w:r w:rsidRPr="00483C21">
        <w:rPr>
          <w:rFonts w:ascii="宋体" w:eastAsia="STZhongsong" w:hAnsi="宋体" w:cs="Courier New"/>
          <w:sz w:val="18"/>
          <w:szCs w:val="21"/>
        </w:rPr>
        <w:tab/>
        <w:t>;</w:t>
      </w:r>
      <w:r w:rsidRPr="00483C21">
        <w:rPr>
          <w:rFonts w:ascii="宋体" w:eastAsia="STZhongsong" w:hAnsi="宋体" w:cs="Courier New"/>
          <w:sz w:val="18"/>
          <w:szCs w:val="21"/>
        </w:rPr>
        <w:t>初始化主片</w:t>
      </w:r>
      <w:r w:rsidRPr="00483C21">
        <w:rPr>
          <w:rFonts w:ascii="宋体" w:eastAsia="STZhongsong" w:hAnsi="宋体" w:cs="Courier New"/>
          <w:sz w:val="18"/>
          <w:szCs w:val="21"/>
        </w:rPr>
        <w:t>8259</w:t>
      </w:r>
      <w:bookmarkStart w:id="24" w:name="_GoBack"/>
      <w:bookmarkEnd w:id="24"/>
    </w:p>
    <w:p w14:paraId="29C29D99" w14:textId="77777777" w:rsidR="00483C21" w:rsidRPr="00483C21" w:rsidRDefault="00483C21" w:rsidP="00483C21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483C21">
        <w:rPr>
          <w:rFonts w:ascii="宋体" w:eastAsia="STZhongsong" w:hAnsi="宋体" w:cs="Courier New"/>
          <w:sz w:val="18"/>
          <w:szCs w:val="21"/>
        </w:rPr>
        <w:tab/>
      </w:r>
      <w:r w:rsidRPr="00483C21">
        <w:rPr>
          <w:rFonts w:ascii="宋体" w:eastAsia="STZhongsong" w:hAnsi="宋体" w:cs="Courier New"/>
          <w:sz w:val="18"/>
          <w:szCs w:val="21"/>
        </w:rPr>
        <w:tab/>
        <w:t>MOV AL, 11H</w:t>
      </w:r>
    </w:p>
    <w:p w14:paraId="2A24CD34" w14:textId="77777777" w:rsidR="00483C21" w:rsidRPr="00483C21" w:rsidRDefault="00483C21" w:rsidP="00483C21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483C21">
        <w:rPr>
          <w:rFonts w:ascii="宋体" w:eastAsia="STZhongsong" w:hAnsi="宋体" w:cs="Courier New"/>
          <w:sz w:val="18"/>
          <w:szCs w:val="21"/>
        </w:rPr>
        <w:tab/>
      </w:r>
      <w:r w:rsidRPr="00483C21">
        <w:rPr>
          <w:rFonts w:ascii="宋体" w:eastAsia="STZhongsong" w:hAnsi="宋体" w:cs="Courier New"/>
          <w:sz w:val="18"/>
          <w:szCs w:val="21"/>
        </w:rPr>
        <w:tab/>
        <w:t>OUT 20H, AL</w:t>
      </w:r>
      <w:r w:rsidRPr="00483C21">
        <w:rPr>
          <w:rFonts w:ascii="宋体" w:eastAsia="STZhongsong" w:hAnsi="宋体" w:cs="Courier New"/>
          <w:sz w:val="18"/>
          <w:szCs w:val="21"/>
        </w:rPr>
        <w:tab/>
      </w:r>
      <w:r w:rsidRPr="00483C21">
        <w:rPr>
          <w:rFonts w:ascii="宋体" w:eastAsia="STZhongsong" w:hAnsi="宋体" w:cs="Courier New"/>
          <w:sz w:val="18"/>
          <w:szCs w:val="21"/>
        </w:rPr>
        <w:tab/>
      </w:r>
      <w:r w:rsidRPr="00483C21">
        <w:rPr>
          <w:rFonts w:ascii="宋体" w:eastAsia="STZhongsong" w:hAnsi="宋体" w:cs="Courier New"/>
          <w:sz w:val="18"/>
          <w:szCs w:val="21"/>
        </w:rPr>
        <w:tab/>
      </w:r>
      <w:proofErr w:type="gramStart"/>
      <w:r w:rsidRPr="00483C21">
        <w:rPr>
          <w:rFonts w:ascii="宋体" w:eastAsia="STZhongsong" w:hAnsi="宋体" w:cs="Courier New"/>
          <w:sz w:val="18"/>
          <w:szCs w:val="21"/>
        </w:rPr>
        <w:tab/>
        <w:t>;ICW</w:t>
      </w:r>
      <w:proofErr w:type="gramEnd"/>
      <w:r w:rsidRPr="00483C21">
        <w:rPr>
          <w:rFonts w:ascii="宋体" w:eastAsia="STZhongsong" w:hAnsi="宋体" w:cs="Courier New"/>
          <w:sz w:val="18"/>
          <w:szCs w:val="21"/>
        </w:rPr>
        <w:t>1</w:t>
      </w:r>
    </w:p>
    <w:p w14:paraId="60E10D78" w14:textId="77777777" w:rsidR="00483C21" w:rsidRPr="00483C21" w:rsidRDefault="00483C21" w:rsidP="00483C21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483C21">
        <w:rPr>
          <w:rFonts w:ascii="宋体" w:eastAsia="STZhongsong" w:hAnsi="宋体" w:cs="Courier New"/>
          <w:sz w:val="18"/>
          <w:szCs w:val="21"/>
        </w:rPr>
        <w:tab/>
      </w:r>
      <w:r w:rsidRPr="00483C21">
        <w:rPr>
          <w:rFonts w:ascii="宋体" w:eastAsia="STZhongsong" w:hAnsi="宋体" w:cs="Courier New"/>
          <w:sz w:val="18"/>
          <w:szCs w:val="21"/>
        </w:rPr>
        <w:tab/>
        <w:t>MOV AL, 08H</w:t>
      </w:r>
    </w:p>
    <w:p w14:paraId="34CE9CAC" w14:textId="77777777" w:rsidR="00483C21" w:rsidRPr="00483C21" w:rsidRDefault="00483C21" w:rsidP="00483C21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483C21">
        <w:rPr>
          <w:rFonts w:ascii="宋体" w:eastAsia="STZhongsong" w:hAnsi="宋体" w:cs="Courier New"/>
          <w:sz w:val="18"/>
          <w:szCs w:val="21"/>
        </w:rPr>
        <w:tab/>
      </w:r>
      <w:r w:rsidRPr="00483C21">
        <w:rPr>
          <w:rFonts w:ascii="宋体" w:eastAsia="STZhongsong" w:hAnsi="宋体" w:cs="Courier New"/>
          <w:sz w:val="18"/>
          <w:szCs w:val="21"/>
        </w:rPr>
        <w:tab/>
        <w:t>OUT 21H, AL</w:t>
      </w:r>
      <w:r w:rsidRPr="00483C21">
        <w:rPr>
          <w:rFonts w:ascii="宋体" w:eastAsia="STZhongsong" w:hAnsi="宋体" w:cs="Courier New"/>
          <w:sz w:val="18"/>
          <w:szCs w:val="21"/>
        </w:rPr>
        <w:tab/>
      </w:r>
      <w:r w:rsidRPr="00483C21">
        <w:rPr>
          <w:rFonts w:ascii="宋体" w:eastAsia="STZhongsong" w:hAnsi="宋体" w:cs="Courier New"/>
          <w:sz w:val="18"/>
          <w:szCs w:val="21"/>
        </w:rPr>
        <w:tab/>
      </w:r>
      <w:r w:rsidRPr="00483C21">
        <w:rPr>
          <w:rFonts w:ascii="宋体" w:eastAsia="STZhongsong" w:hAnsi="宋体" w:cs="Courier New"/>
          <w:sz w:val="18"/>
          <w:szCs w:val="21"/>
        </w:rPr>
        <w:tab/>
      </w:r>
      <w:proofErr w:type="gramStart"/>
      <w:r w:rsidRPr="00483C21">
        <w:rPr>
          <w:rFonts w:ascii="宋体" w:eastAsia="STZhongsong" w:hAnsi="宋体" w:cs="Courier New"/>
          <w:sz w:val="18"/>
          <w:szCs w:val="21"/>
        </w:rPr>
        <w:tab/>
        <w:t>;ICW</w:t>
      </w:r>
      <w:proofErr w:type="gramEnd"/>
      <w:r w:rsidRPr="00483C21">
        <w:rPr>
          <w:rFonts w:ascii="宋体" w:eastAsia="STZhongsong" w:hAnsi="宋体" w:cs="Courier New"/>
          <w:sz w:val="18"/>
          <w:szCs w:val="21"/>
        </w:rPr>
        <w:t>2</w:t>
      </w:r>
    </w:p>
    <w:p w14:paraId="755D316C" w14:textId="77777777" w:rsidR="00483C21" w:rsidRPr="00483C21" w:rsidRDefault="00483C21" w:rsidP="00483C21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483C21">
        <w:rPr>
          <w:rFonts w:ascii="宋体" w:eastAsia="STZhongsong" w:hAnsi="宋体" w:cs="Courier New"/>
          <w:sz w:val="18"/>
          <w:szCs w:val="21"/>
        </w:rPr>
        <w:tab/>
      </w:r>
      <w:r w:rsidRPr="00483C21">
        <w:rPr>
          <w:rFonts w:ascii="宋体" w:eastAsia="STZhongsong" w:hAnsi="宋体" w:cs="Courier New"/>
          <w:sz w:val="18"/>
          <w:szCs w:val="21"/>
        </w:rPr>
        <w:tab/>
        <w:t>MOV AL, 04H</w:t>
      </w:r>
    </w:p>
    <w:p w14:paraId="133DEC41" w14:textId="77777777" w:rsidR="00483C21" w:rsidRPr="00483C21" w:rsidRDefault="00483C21" w:rsidP="00483C21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483C21">
        <w:rPr>
          <w:rFonts w:ascii="宋体" w:eastAsia="STZhongsong" w:hAnsi="宋体" w:cs="Courier New"/>
          <w:sz w:val="18"/>
          <w:szCs w:val="21"/>
        </w:rPr>
        <w:tab/>
      </w:r>
      <w:r w:rsidRPr="00483C21">
        <w:rPr>
          <w:rFonts w:ascii="宋体" w:eastAsia="STZhongsong" w:hAnsi="宋体" w:cs="Courier New"/>
          <w:sz w:val="18"/>
          <w:szCs w:val="21"/>
        </w:rPr>
        <w:tab/>
        <w:t>OUT 21H, AL</w:t>
      </w:r>
      <w:r w:rsidRPr="00483C21">
        <w:rPr>
          <w:rFonts w:ascii="宋体" w:eastAsia="STZhongsong" w:hAnsi="宋体" w:cs="Courier New"/>
          <w:sz w:val="18"/>
          <w:szCs w:val="21"/>
        </w:rPr>
        <w:tab/>
      </w:r>
      <w:r w:rsidRPr="00483C21">
        <w:rPr>
          <w:rFonts w:ascii="宋体" w:eastAsia="STZhongsong" w:hAnsi="宋体" w:cs="Courier New"/>
          <w:sz w:val="18"/>
          <w:szCs w:val="21"/>
        </w:rPr>
        <w:tab/>
      </w:r>
      <w:r w:rsidRPr="00483C21">
        <w:rPr>
          <w:rFonts w:ascii="宋体" w:eastAsia="STZhongsong" w:hAnsi="宋体" w:cs="Courier New"/>
          <w:sz w:val="18"/>
          <w:szCs w:val="21"/>
        </w:rPr>
        <w:tab/>
      </w:r>
      <w:proofErr w:type="gramStart"/>
      <w:r w:rsidRPr="00483C21">
        <w:rPr>
          <w:rFonts w:ascii="宋体" w:eastAsia="STZhongsong" w:hAnsi="宋体" w:cs="Courier New"/>
          <w:sz w:val="18"/>
          <w:szCs w:val="21"/>
        </w:rPr>
        <w:tab/>
        <w:t>;ICW</w:t>
      </w:r>
      <w:proofErr w:type="gramEnd"/>
      <w:r w:rsidRPr="00483C21">
        <w:rPr>
          <w:rFonts w:ascii="宋体" w:eastAsia="STZhongsong" w:hAnsi="宋体" w:cs="Courier New"/>
          <w:sz w:val="18"/>
          <w:szCs w:val="21"/>
        </w:rPr>
        <w:t>3</w:t>
      </w:r>
    </w:p>
    <w:p w14:paraId="499D425E" w14:textId="77777777" w:rsidR="00483C21" w:rsidRPr="00483C21" w:rsidRDefault="00483C21" w:rsidP="00483C21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483C21">
        <w:rPr>
          <w:rFonts w:ascii="宋体" w:eastAsia="STZhongsong" w:hAnsi="宋体" w:cs="Courier New"/>
          <w:sz w:val="18"/>
          <w:szCs w:val="21"/>
        </w:rPr>
        <w:tab/>
      </w:r>
      <w:r w:rsidRPr="00483C21">
        <w:rPr>
          <w:rFonts w:ascii="宋体" w:eastAsia="STZhongsong" w:hAnsi="宋体" w:cs="Courier New"/>
          <w:sz w:val="18"/>
          <w:szCs w:val="21"/>
        </w:rPr>
        <w:tab/>
        <w:t>MOV AL, 01H</w:t>
      </w:r>
    </w:p>
    <w:p w14:paraId="3107F84D" w14:textId="77777777" w:rsidR="00483C21" w:rsidRPr="00483C21" w:rsidRDefault="00483C21" w:rsidP="00483C21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483C21">
        <w:rPr>
          <w:rFonts w:ascii="宋体" w:eastAsia="STZhongsong" w:hAnsi="宋体" w:cs="Courier New"/>
          <w:sz w:val="18"/>
          <w:szCs w:val="21"/>
        </w:rPr>
        <w:tab/>
      </w:r>
      <w:r w:rsidRPr="00483C21">
        <w:rPr>
          <w:rFonts w:ascii="宋体" w:eastAsia="STZhongsong" w:hAnsi="宋体" w:cs="Courier New"/>
          <w:sz w:val="18"/>
          <w:szCs w:val="21"/>
        </w:rPr>
        <w:tab/>
        <w:t>OUT 21H, AL</w:t>
      </w:r>
      <w:r w:rsidRPr="00483C21">
        <w:rPr>
          <w:rFonts w:ascii="宋体" w:eastAsia="STZhongsong" w:hAnsi="宋体" w:cs="Courier New"/>
          <w:sz w:val="18"/>
          <w:szCs w:val="21"/>
        </w:rPr>
        <w:tab/>
      </w:r>
      <w:r w:rsidRPr="00483C21">
        <w:rPr>
          <w:rFonts w:ascii="宋体" w:eastAsia="STZhongsong" w:hAnsi="宋体" w:cs="Courier New"/>
          <w:sz w:val="18"/>
          <w:szCs w:val="21"/>
        </w:rPr>
        <w:tab/>
      </w:r>
      <w:r w:rsidRPr="00483C21">
        <w:rPr>
          <w:rFonts w:ascii="宋体" w:eastAsia="STZhongsong" w:hAnsi="宋体" w:cs="Courier New"/>
          <w:sz w:val="18"/>
          <w:szCs w:val="21"/>
        </w:rPr>
        <w:tab/>
      </w:r>
      <w:proofErr w:type="gramStart"/>
      <w:r w:rsidRPr="00483C21">
        <w:rPr>
          <w:rFonts w:ascii="宋体" w:eastAsia="STZhongsong" w:hAnsi="宋体" w:cs="Courier New"/>
          <w:sz w:val="18"/>
          <w:szCs w:val="21"/>
        </w:rPr>
        <w:tab/>
        <w:t>;ICW</w:t>
      </w:r>
      <w:proofErr w:type="gramEnd"/>
      <w:r w:rsidRPr="00483C21">
        <w:rPr>
          <w:rFonts w:ascii="宋体" w:eastAsia="STZhongsong" w:hAnsi="宋体" w:cs="Courier New"/>
          <w:sz w:val="18"/>
          <w:szCs w:val="21"/>
        </w:rPr>
        <w:t>4</w:t>
      </w:r>
    </w:p>
    <w:p w14:paraId="19CD67E2" w14:textId="77777777" w:rsidR="00483C21" w:rsidRPr="00483C21" w:rsidRDefault="00483C21" w:rsidP="00483C21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483C21">
        <w:rPr>
          <w:rFonts w:ascii="宋体" w:eastAsia="STZhongsong" w:hAnsi="宋体" w:cs="Courier New"/>
          <w:sz w:val="18"/>
          <w:szCs w:val="21"/>
        </w:rPr>
        <w:tab/>
      </w:r>
      <w:r w:rsidRPr="00483C21">
        <w:rPr>
          <w:rFonts w:ascii="宋体" w:eastAsia="STZhongsong" w:hAnsi="宋体" w:cs="Courier New"/>
          <w:sz w:val="18"/>
          <w:szCs w:val="21"/>
        </w:rPr>
        <w:tab/>
        <w:t>MOV AL, 6FH</w:t>
      </w:r>
      <w:r w:rsidRPr="00483C21">
        <w:rPr>
          <w:rFonts w:ascii="宋体" w:eastAsia="STZhongsong" w:hAnsi="宋体" w:cs="Courier New"/>
          <w:sz w:val="18"/>
          <w:szCs w:val="21"/>
        </w:rPr>
        <w:tab/>
      </w:r>
      <w:r w:rsidRPr="00483C21">
        <w:rPr>
          <w:rFonts w:ascii="宋体" w:eastAsia="STZhongsong" w:hAnsi="宋体" w:cs="Courier New"/>
          <w:sz w:val="18"/>
          <w:szCs w:val="21"/>
        </w:rPr>
        <w:tab/>
      </w:r>
      <w:r w:rsidRPr="00483C21">
        <w:rPr>
          <w:rFonts w:ascii="宋体" w:eastAsia="STZhongsong" w:hAnsi="宋体" w:cs="Courier New"/>
          <w:sz w:val="18"/>
          <w:szCs w:val="21"/>
        </w:rPr>
        <w:tab/>
      </w:r>
      <w:proofErr w:type="gramStart"/>
      <w:r w:rsidRPr="00483C21">
        <w:rPr>
          <w:rFonts w:ascii="宋体" w:eastAsia="STZhongsong" w:hAnsi="宋体" w:cs="Courier New"/>
          <w:sz w:val="18"/>
          <w:szCs w:val="21"/>
        </w:rPr>
        <w:tab/>
        <w:t>;OCW</w:t>
      </w:r>
      <w:proofErr w:type="gramEnd"/>
      <w:r w:rsidRPr="00483C21">
        <w:rPr>
          <w:rFonts w:ascii="宋体" w:eastAsia="STZhongsong" w:hAnsi="宋体" w:cs="Courier New"/>
          <w:sz w:val="18"/>
          <w:szCs w:val="21"/>
        </w:rPr>
        <w:t>1</w:t>
      </w:r>
    </w:p>
    <w:p w14:paraId="78170EA2" w14:textId="77777777" w:rsidR="00483C21" w:rsidRPr="00483C21" w:rsidRDefault="00483C21" w:rsidP="00483C21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483C21">
        <w:rPr>
          <w:rFonts w:ascii="宋体" w:eastAsia="STZhongsong" w:hAnsi="宋体" w:cs="Courier New"/>
          <w:sz w:val="18"/>
          <w:szCs w:val="21"/>
        </w:rPr>
        <w:tab/>
      </w:r>
      <w:r w:rsidRPr="00483C21">
        <w:rPr>
          <w:rFonts w:ascii="宋体" w:eastAsia="STZhongsong" w:hAnsi="宋体" w:cs="Courier New"/>
          <w:sz w:val="18"/>
          <w:szCs w:val="21"/>
        </w:rPr>
        <w:tab/>
        <w:t>OUT 21H, AL</w:t>
      </w:r>
    </w:p>
    <w:p w14:paraId="27994C46" w14:textId="77777777" w:rsidR="00483C21" w:rsidRPr="00483C21" w:rsidRDefault="00483C21" w:rsidP="00483C21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483C21">
        <w:rPr>
          <w:rFonts w:ascii="宋体" w:eastAsia="STZhongsong" w:hAnsi="宋体" w:cs="Courier New"/>
          <w:sz w:val="18"/>
          <w:szCs w:val="21"/>
        </w:rPr>
        <w:lastRenderedPageBreak/>
        <w:tab/>
      </w:r>
      <w:r w:rsidRPr="00483C21">
        <w:rPr>
          <w:rFonts w:ascii="宋体" w:eastAsia="STZhongsong" w:hAnsi="宋体" w:cs="Courier New"/>
          <w:sz w:val="18"/>
          <w:szCs w:val="21"/>
        </w:rPr>
        <w:tab/>
        <w:t>STI</w:t>
      </w:r>
    </w:p>
    <w:p w14:paraId="3F0FD0CD" w14:textId="77777777" w:rsidR="00483C21" w:rsidRPr="00483C21" w:rsidRDefault="00483C21" w:rsidP="00483C21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483C21">
        <w:rPr>
          <w:rFonts w:ascii="宋体" w:eastAsia="STZhongsong" w:hAnsi="宋体" w:cs="Courier New"/>
          <w:sz w:val="18"/>
          <w:szCs w:val="21"/>
        </w:rPr>
        <w:t>AA1:</w:t>
      </w:r>
      <w:r w:rsidRPr="00483C21">
        <w:rPr>
          <w:rFonts w:ascii="宋体" w:eastAsia="STZhongsong" w:hAnsi="宋体" w:cs="Courier New"/>
          <w:sz w:val="18"/>
          <w:szCs w:val="21"/>
        </w:rPr>
        <w:tab/>
      </w:r>
      <w:r w:rsidRPr="00483C21">
        <w:rPr>
          <w:rFonts w:ascii="宋体" w:eastAsia="STZhongsong" w:hAnsi="宋体" w:cs="Courier New"/>
          <w:sz w:val="18"/>
          <w:szCs w:val="21"/>
        </w:rPr>
        <w:tab/>
        <w:t>NOP</w:t>
      </w:r>
    </w:p>
    <w:p w14:paraId="5CCA2B3A" w14:textId="77777777" w:rsidR="00483C21" w:rsidRPr="00483C21" w:rsidRDefault="00483C21" w:rsidP="00483C21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483C21">
        <w:rPr>
          <w:rFonts w:ascii="宋体" w:eastAsia="STZhongsong" w:hAnsi="宋体" w:cs="Courier New"/>
          <w:sz w:val="18"/>
          <w:szCs w:val="21"/>
        </w:rPr>
        <w:tab/>
      </w:r>
      <w:r w:rsidRPr="00483C21">
        <w:rPr>
          <w:rFonts w:ascii="宋体" w:eastAsia="STZhongsong" w:hAnsi="宋体" w:cs="Courier New"/>
          <w:sz w:val="18"/>
          <w:szCs w:val="21"/>
        </w:rPr>
        <w:tab/>
        <w:t>JMP AA1</w:t>
      </w:r>
      <w:r w:rsidRPr="00483C21">
        <w:rPr>
          <w:rFonts w:ascii="宋体" w:eastAsia="STZhongsong" w:hAnsi="宋体" w:cs="Courier New"/>
          <w:sz w:val="18"/>
          <w:szCs w:val="21"/>
        </w:rPr>
        <w:tab/>
      </w:r>
    </w:p>
    <w:p w14:paraId="52E93958" w14:textId="77777777" w:rsidR="00483C21" w:rsidRPr="00483C21" w:rsidRDefault="00483C21" w:rsidP="00483C21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483C21">
        <w:rPr>
          <w:rFonts w:ascii="宋体" w:eastAsia="STZhongsong" w:hAnsi="宋体" w:cs="Courier New"/>
          <w:sz w:val="18"/>
          <w:szCs w:val="21"/>
        </w:rPr>
        <w:tab/>
      </w:r>
      <w:r w:rsidRPr="00483C21">
        <w:rPr>
          <w:rFonts w:ascii="宋体" w:eastAsia="STZhongsong" w:hAnsi="宋体" w:cs="Courier New"/>
          <w:sz w:val="18"/>
          <w:szCs w:val="21"/>
        </w:rPr>
        <w:tab/>
      </w:r>
      <w:r w:rsidRPr="00483C21">
        <w:rPr>
          <w:rFonts w:ascii="宋体" w:eastAsia="STZhongsong" w:hAnsi="宋体" w:cs="Courier New"/>
          <w:sz w:val="18"/>
          <w:szCs w:val="21"/>
        </w:rPr>
        <w:tab/>
      </w:r>
    </w:p>
    <w:p w14:paraId="5849C6AD" w14:textId="77777777" w:rsidR="00483C21" w:rsidRPr="00483C21" w:rsidRDefault="00483C21" w:rsidP="00483C21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483C21">
        <w:rPr>
          <w:rFonts w:ascii="宋体" w:eastAsia="STZhongsong" w:hAnsi="宋体" w:cs="Courier New"/>
          <w:sz w:val="18"/>
          <w:szCs w:val="21"/>
        </w:rPr>
        <w:t>MIR7:</w:t>
      </w:r>
      <w:r w:rsidRPr="00483C21">
        <w:rPr>
          <w:rFonts w:ascii="宋体" w:eastAsia="STZhongsong" w:hAnsi="宋体" w:cs="Courier New"/>
          <w:sz w:val="18"/>
          <w:szCs w:val="21"/>
        </w:rPr>
        <w:tab/>
        <w:t>STI</w:t>
      </w:r>
    </w:p>
    <w:p w14:paraId="2157AF4B" w14:textId="77777777" w:rsidR="00483C21" w:rsidRPr="00483C21" w:rsidRDefault="00483C21" w:rsidP="00483C21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</w:p>
    <w:p w14:paraId="3BEC9EEC" w14:textId="77777777" w:rsidR="00483C21" w:rsidRPr="00483C21" w:rsidRDefault="00483C21" w:rsidP="00483C21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483C21">
        <w:rPr>
          <w:rFonts w:ascii="宋体" w:eastAsia="STZhongsong" w:hAnsi="宋体" w:cs="Courier New"/>
          <w:sz w:val="18"/>
          <w:szCs w:val="21"/>
        </w:rPr>
        <w:tab/>
      </w:r>
      <w:r w:rsidRPr="00483C21">
        <w:rPr>
          <w:rFonts w:ascii="宋体" w:eastAsia="STZhongsong" w:hAnsi="宋体" w:cs="Courier New"/>
          <w:sz w:val="18"/>
          <w:szCs w:val="21"/>
        </w:rPr>
        <w:tab/>
        <w:t>MOV DL, 37H</w:t>
      </w:r>
    </w:p>
    <w:p w14:paraId="7F9992EE" w14:textId="77777777" w:rsidR="00483C21" w:rsidRPr="00483C21" w:rsidRDefault="00483C21" w:rsidP="00483C21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483C21">
        <w:rPr>
          <w:rFonts w:ascii="宋体" w:eastAsia="STZhongsong" w:hAnsi="宋体" w:cs="Courier New"/>
          <w:sz w:val="18"/>
          <w:szCs w:val="21"/>
        </w:rPr>
        <w:tab/>
      </w:r>
      <w:r w:rsidRPr="00483C21">
        <w:rPr>
          <w:rFonts w:ascii="宋体" w:eastAsia="STZhongsong" w:hAnsi="宋体" w:cs="Courier New"/>
          <w:sz w:val="18"/>
          <w:szCs w:val="21"/>
        </w:rPr>
        <w:tab/>
        <w:t>MOV AH, 02H</w:t>
      </w:r>
    </w:p>
    <w:p w14:paraId="41A6B470" w14:textId="77777777" w:rsidR="00483C21" w:rsidRPr="00483C21" w:rsidRDefault="00483C21" w:rsidP="00483C21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483C21">
        <w:rPr>
          <w:rFonts w:ascii="宋体" w:eastAsia="STZhongsong" w:hAnsi="宋体" w:cs="Courier New"/>
          <w:sz w:val="18"/>
          <w:szCs w:val="21"/>
        </w:rPr>
        <w:tab/>
      </w:r>
      <w:r w:rsidRPr="00483C21">
        <w:rPr>
          <w:rFonts w:ascii="宋体" w:eastAsia="STZhongsong" w:hAnsi="宋体" w:cs="Courier New"/>
          <w:sz w:val="18"/>
          <w:szCs w:val="21"/>
        </w:rPr>
        <w:tab/>
        <w:t>INT 21H</w:t>
      </w:r>
    </w:p>
    <w:p w14:paraId="33650FD2" w14:textId="77777777" w:rsidR="00483C21" w:rsidRPr="00483C21" w:rsidRDefault="00483C21" w:rsidP="00483C21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483C21">
        <w:rPr>
          <w:rFonts w:ascii="宋体" w:eastAsia="STZhongsong" w:hAnsi="宋体" w:cs="Courier New"/>
          <w:sz w:val="18"/>
          <w:szCs w:val="21"/>
        </w:rPr>
        <w:tab/>
      </w:r>
      <w:r w:rsidRPr="00483C21">
        <w:rPr>
          <w:rFonts w:ascii="宋体" w:eastAsia="STZhongsong" w:hAnsi="宋体" w:cs="Courier New"/>
          <w:sz w:val="18"/>
          <w:szCs w:val="21"/>
        </w:rPr>
        <w:tab/>
      </w:r>
    </w:p>
    <w:p w14:paraId="471CAAAE" w14:textId="77777777" w:rsidR="00483C21" w:rsidRPr="00483C21" w:rsidRDefault="00483C21" w:rsidP="00483C21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483C21">
        <w:rPr>
          <w:rFonts w:ascii="宋体" w:eastAsia="STZhongsong" w:hAnsi="宋体" w:cs="Courier New"/>
          <w:sz w:val="18"/>
          <w:szCs w:val="21"/>
        </w:rPr>
        <w:tab/>
      </w:r>
      <w:r w:rsidRPr="00483C21">
        <w:rPr>
          <w:rFonts w:ascii="宋体" w:eastAsia="STZhongsong" w:hAnsi="宋体" w:cs="Courier New"/>
          <w:sz w:val="18"/>
          <w:szCs w:val="21"/>
        </w:rPr>
        <w:tab/>
        <w:t>IRET</w:t>
      </w:r>
    </w:p>
    <w:p w14:paraId="31CCA250" w14:textId="77777777" w:rsidR="00483C21" w:rsidRPr="00483C21" w:rsidRDefault="00483C21" w:rsidP="00483C21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483C21">
        <w:rPr>
          <w:rFonts w:ascii="宋体" w:eastAsia="STZhongsong" w:hAnsi="宋体" w:cs="Courier New"/>
          <w:sz w:val="18"/>
          <w:szCs w:val="21"/>
        </w:rPr>
        <w:tab/>
      </w:r>
      <w:r w:rsidRPr="00483C21">
        <w:rPr>
          <w:rFonts w:ascii="宋体" w:eastAsia="STZhongsong" w:hAnsi="宋体" w:cs="Courier New"/>
          <w:sz w:val="18"/>
          <w:szCs w:val="21"/>
        </w:rPr>
        <w:tab/>
      </w:r>
    </w:p>
    <w:p w14:paraId="127BAD62" w14:textId="77777777" w:rsidR="00483C21" w:rsidRPr="00483C21" w:rsidRDefault="00483C21" w:rsidP="00483C21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483C21">
        <w:rPr>
          <w:rFonts w:ascii="宋体" w:eastAsia="STZhongsong" w:hAnsi="宋体" w:cs="Courier New"/>
          <w:sz w:val="18"/>
          <w:szCs w:val="21"/>
        </w:rPr>
        <w:t>CODE</w:t>
      </w:r>
      <w:r w:rsidRPr="00483C21">
        <w:rPr>
          <w:rFonts w:ascii="宋体" w:eastAsia="STZhongsong" w:hAnsi="宋体" w:cs="Courier New"/>
          <w:sz w:val="18"/>
          <w:szCs w:val="21"/>
        </w:rPr>
        <w:tab/>
      </w:r>
      <w:r w:rsidRPr="00483C21">
        <w:rPr>
          <w:rFonts w:ascii="宋体" w:eastAsia="STZhongsong" w:hAnsi="宋体" w:cs="Courier New"/>
          <w:sz w:val="18"/>
          <w:szCs w:val="21"/>
        </w:rPr>
        <w:tab/>
        <w:t>ENDS</w:t>
      </w:r>
    </w:p>
    <w:p w14:paraId="007EAE77" w14:textId="2DB745AB" w:rsidR="00483C21" w:rsidRPr="00483C21" w:rsidRDefault="00483C21" w:rsidP="00483C21">
      <w:pPr>
        <w:spacing w:line="240" w:lineRule="exact"/>
        <w:rPr>
          <w:rFonts w:ascii="宋体" w:eastAsia="STZhongsong" w:hAnsi="宋体" w:cs="Courier New" w:hint="eastAsia"/>
          <w:sz w:val="18"/>
          <w:szCs w:val="21"/>
        </w:rPr>
      </w:pPr>
      <w:r w:rsidRPr="00483C21">
        <w:rPr>
          <w:rFonts w:ascii="宋体" w:eastAsia="STZhongsong" w:hAnsi="宋体" w:cs="Courier New"/>
          <w:sz w:val="18"/>
          <w:szCs w:val="21"/>
        </w:rPr>
        <w:tab/>
      </w:r>
      <w:r w:rsidRPr="00483C21">
        <w:rPr>
          <w:rFonts w:ascii="宋体" w:eastAsia="STZhongsong" w:hAnsi="宋体" w:cs="Courier New"/>
          <w:sz w:val="18"/>
          <w:szCs w:val="21"/>
        </w:rPr>
        <w:tab/>
      </w:r>
      <w:proofErr w:type="gramStart"/>
      <w:r w:rsidRPr="00483C21">
        <w:rPr>
          <w:rFonts w:ascii="宋体" w:eastAsia="STZhongsong" w:hAnsi="宋体" w:cs="Courier New"/>
          <w:sz w:val="18"/>
          <w:szCs w:val="21"/>
        </w:rPr>
        <w:t>END  START</w:t>
      </w:r>
      <w:proofErr w:type="gramEnd"/>
    </w:p>
    <w:p w14:paraId="33B5E1E7" w14:textId="77777777" w:rsidR="00B93FF9" w:rsidRPr="00D669A8" w:rsidRDefault="00B93FF9" w:rsidP="00B93FF9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 w:hint="eastAsia"/>
          <w:szCs w:val="21"/>
        </w:rPr>
        <w:t>实验步骤</w:t>
      </w:r>
    </w:p>
    <w:p w14:paraId="63A819B5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（1）按图3.11连接实验线路。</w:t>
      </w:r>
    </w:p>
    <w:p w14:paraId="42EF16D6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（2）编写实验程序，经编译、链接无误后装入系统。</w:t>
      </w:r>
    </w:p>
    <w:p w14:paraId="694BE0AA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（3）运行程序，重复按单次脉冲开关KK1＋，显示屏会显示字符“7”，说明响应了中断。</w:t>
      </w:r>
    </w:p>
    <w:p w14:paraId="1EF6BA31" w14:textId="77777777" w:rsidR="00B93FF9" w:rsidRPr="00D669A8" w:rsidRDefault="00B93FF9" w:rsidP="00B93FF9">
      <w:pPr>
        <w:rPr>
          <w:rFonts w:ascii="STZhongsong" w:eastAsia="STZhongsong" w:hAnsi="STZhongsong"/>
          <w:szCs w:val="21"/>
        </w:rPr>
      </w:pPr>
    </w:p>
    <w:p w14:paraId="7A51BADF" w14:textId="174F9B00" w:rsidR="00B93FF9" w:rsidRPr="00D669A8" w:rsidRDefault="00B93FF9" w:rsidP="00B93FF9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noProof/>
          <w:szCs w:val="21"/>
        </w:rPr>
        <w:drawing>
          <wp:anchor distT="0" distB="0" distL="114300" distR="114300" simplePos="0" relativeHeight="251663360" behindDoc="0" locked="0" layoutInCell="1" allowOverlap="0" wp14:anchorId="2D580AC1" wp14:editId="75B762A0">
            <wp:simplePos x="0" y="0"/>
            <wp:positionH relativeFrom="column">
              <wp:posOffset>3350260</wp:posOffset>
            </wp:positionH>
            <wp:positionV relativeFrom="paragraph">
              <wp:posOffset>43815</wp:posOffset>
            </wp:positionV>
            <wp:extent cx="2095500" cy="1047750"/>
            <wp:effectExtent l="0" t="0" r="0" b="0"/>
            <wp:wrapSquare wrapText="bothSides"/>
            <wp:docPr id="134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lum contrast="12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0" cy="1047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D669A8">
        <w:rPr>
          <w:rFonts w:ascii="黑体" w:eastAsia="黑体" w:hAnsi="黑体" w:hint="eastAsia"/>
          <w:szCs w:val="21"/>
        </w:rPr>
        <w:t>3.  8259级联实验</w:t>
      </w:r>
    </w:p>
    <w:p w14:paraId="2C7AEB62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实验接线图如图3.12所示，KK1＋连接到主片8259的IR7上，KK2＋连接到从片8259的IR1上，当按一次KK1＋时，显示屏上显示字符“M7”，按一次KK2＋时，显示字符“S1”。编写程序。</w:t>
      </w:r>
    </w:p>
    <w:p w14:paraId="02A4D783" w14:textId="77777777" w:rsidR="00B93FF9" w:rsidRPr="00D669A8" w:rsidRDefault="00B93FF9" w:rsidP="00B93FF9">
      <w:pPr>
        <w:jc w:val="center"/>
        <w:rPr>
          <w:rFonts w:ascii="STZhongsong" w:eastAsia="STZhongsong" w:hAnsi="STZhongsong"/>
          <w:b/>
          <w:bCs/>
          <w:sz w:val="18"/>
          <w:szCs w:val="21"/>
        </w:rPr>
      </w:pPr>
      <w:r w:rsidRPr="00D669A8">
        <w:rPr>
          <w:rFonts w:ascii="STZhongsong" w:eastAsia="STZhongsong" w:hAnsi="STZhongsong" w:hint="eastAsia"/>
          <w:b/>
          <w:bCs/>
          <w:sz w:val="18"/>
          <w:szCs w:val="21"/>
        </w:rPr>
        <w:t xml:space="preserve">                                                           图3.12  8259级联实验 </w:t>
      </w:r>
    </w:p>
    <w:p w14:paraId="08EC65F4" w14:textId="77777777" w:rsidR="00B93FF9" w:rsidRPr="00D669A8" w:rsidRDefault="00B93FF9" w:rsidP="00B93FF9">
      <w:pPr>
        <w:rPr>
          <w:rFonts w:ascii="STZhongsong" w:eastAsia="STZhongsong" w:hAnsi="STZhongsong"/>
          <w:szCs w:val="21"/>
        </w:rPr>
      </w:pPr>
    </w:p>
    <w:p w14:paraId="700FFF4E" w14:textId="77777777" w:rsidR="00B93FF9" w:rsidRPr="00D669A8" w:rsidRDefault="00B93FF9" w:rsidP="00B93FF9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 w:hint="eastAsia"/>
          <w:szCs w:val="21"/>
        </w:rPr>
        <w:t>实验程序清单（INTCAS1.ASM）（中断</w:t>
      </w:r>
      <w:r w:rsidRPr="00D669A8">
        <w:rPr>
          <w:rFonts w:ascii="黑体" w:eastAsia="黑体" w:hAnsi="黑体"/>
          <w:szCs w:val="21"/>
        </w:rPr>
        <w:t>服务程序略</w:t>
      </w:r>
      <w:r w:rsidRPr="00D669A8">
        <w:rPr>
          <w:rFonts w:ascii="黑体" w:eastAsia="黑体" w:hAnsi="黑体" w:hint="eastAsia"/>
          <w:szCs w:val="21"/>
        </w:rPr>
        <w:t>）</w:t>
      </w:r>
    </w:p>
    <w:p w14:paraId="30C256FA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>SSTACK</w:t>
      </w:r>
      <w:r w:rsidRPr="00D669A8">
        <w:rPr>
          <w:rFonts w:ascii="宋体" w:eastAsia="STZhongsong" w:hAnsi="宋体" w:cs="Courier New"/>
          <w:sz w:val="18"/>
          <w:szCs w:val="21"/>
        </w:rPr>
        <w:tab/>
        <w:t>SEGMENT STACK</w:t>
      </w:r>
    </w:p>
    <w:p w14:paraId="2A8F84EC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DW 32 DUP(?)</w:t>
      </w:r>
    </w:p>
    <w:p w14:paraId="5EEB0BE1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>SSTACK</w:t>
      </w:r>
      <w:r w:rsidRPr="00D669A8">
        <w:rPr>
          <w:rFonts w:ascii="宋体" w:eastAsia="STZhongsong" w:hAnsi="宋体" w:cs="Courier New"/>
          <w:sz w:val="18"/>
          <w:szCs w:val="21"/>
        </w:rPr>
        <w:tab/>
        <w:t>ENDS</w:t>
      </w:r>
    </w:p>
    <w:p w14:paraId="7A338EC7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 xml:space="preserve">CODE   </w:t>
      </w:r>
      <w:r w:rsidRPr="00D669A8">
        <w:rPr>
          <w:rFonts w:ascii="宋体" w:eastAsia="STZhongsong" w:hAnsi="宋体" w:cs="Courier New"/>
          <w:sz w:val="18"/>
          <w:szCs w:val="21"/>
        </w:rPr>
        <w:tab/>
        <w:t>SEGMENT</w:t>
      </w:r>
    </w:p>
    <w:p w14:paraId="26F9528B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  <w:t xml:space="preserve">   </w:t>
      </w:r>
      <w:r w:rsidRPr="00D669A8">
        <w:rPr>
          <w:rFonts w:ascii="宋体" w:eastAsia="STZhongsong" w:hAnsi="宋体" w:cs="Courier New"/>
          <w:sz w:val="18"/>
          <w:szCs w:val="21"/>
        </w:rPr>
        <w:tab/>
        <w:t xml:space="preserve">ASSUME </w:t>
      </w:r>
      <w:proofErr w:type="gramStart"/>
      <w:r w:rsidRPr="00D669A8">
        <w:rPr>
          <w:rFonts w:ascii="宋体" w:eastAsia="STZhongsong" w:hAnsi="宋体" w:cs="Courier New"/>
          <w:sz w:val="18"/>
          <w:szCs w:val="21"/>
        </w:rPr>
        <w:t>CS:CODE</w:t>
      </w:r>
      <w:proofErr w:type="gramEnd"/>
    </w:p>
    <w:p w14:paraId="45E067DA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 xml:space="preserve">START: </w:t>
      </w:r>
      <w:r w:rsidRPr="00D669A8">
        <w:rPr>
          <w:rFonts w:ascii="宋体" w:eastAsia="STZhongsong" w:hAnsi="宋体" w:cs="Courier New"/>
          <w:sz w:val="18"/>
          <w:szCs w:val="21"/>
        </w:rPr>
        <w:tab/>
        <w:t>PUSH DS</w:t>
      </w:r>
    </w:p>
    <w:p w14:paraId="4CFCE95E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MOV AX, 0000H</w:t>
      </w:r>
    </w:p>
    <w:p w14:paraId="1D918674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MOV DS, AX</w:t>
      </w:r>
    </w:p>
    <w:p w14:paraId="72DFD8AB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  <w:t>MOV AX, OFFSET MIR7</w:t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  <w:t>;</w:t>
      </w:r>
      <w:r w:rsidRPr="00D669A8">
        <w:rPr>
          <w:rFonts w:ascii="宋体" w:eastAsia="STZhongsong" w:hAnsi="宋体" w:cs="Courier New" w:hint="eastAsia"/>
          <w:sz w:val="18"/>
          <w:szCs w:val="21"/>
        </w:rPr>
        <w:t>取中断入口地址</w:t>
      </w:r>
    </w:p>
    <w:p w14:paraId="108811BC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  <w:t>MOV SI, 003CH</w:t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  <w:t>;</w:t>
      </w:r>
      <w:r w:rsidRPr="00D669A8">
        <w:rPr>
          <w:rFonts w:ascii="宋体" w:eastAsia="STZhongsong" w:hAnsi="宋体" w:cs="Courier New" w:hint="eastAsia"/>
          <w:sz w:val="18"/>
          <w:szCs w:val="21"/>
        </w:rPr>
        <w:t>中断矢量地址</w:t>
      </w:r>
    </w:p>
    <w:p w14:paraId="4F1D0547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  <w:t>MOV [SI], AX</w:t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  <w:t>;</w:t>
      </w:r>
      <w:r w:rsidRPr="00D669A8">
        <w:rPr>
          <w:rFonts w:ascii="宋体" w:eastAsia="STZhongsong" w:hAnsi="宋体" w:cs="Courier New" w:hint="eastAsia"/>
          <w:sz w:val="18"/>
          <w:szCs w:val="21"/>
        </w:rPr>
        <w:t>填</w:t>
      </w:r>
      <w:r w:rsidRPr="00D669A8">
        <w:rPr>
          <w:rFonts w:ascii="宋体" w:eastAsia="STZhongsong" w:hAnsi="宋体" w:cs="Courier New" w:hint="eastAsia"/>
          <w:sz w:val="18"/>
          <w:szCs w:val="21"/>
        </w:rPr>
        <w:t>IRQ7</w:t>
      </w:r>
      <w:r w:rsidRPr="00D669A8">
        <w:rPr>
          <w:rFonts w:ascii="宋体" w:eastAsia="STZhongsong" w:hAnsi="宋体" w:cs="Courier New" w:hint="eastAsia"/>
          <w:sz w:val="18"/>
          <w:szCs w:val="21"/>
        </w:rPr>
        <w:t>的偏移矢量</w:t>
      </w:r>
    </w:p>
    <w:p w14:paraId="27606689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  <w:t>MOV AX, CS</w:t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  <w:t>;</w:t>
      </w:r>
      <w:r w:rsidRPr="00D669A8">
        <w:rPr>
          <w:rFonts w:ascii="宋体" w:eastAsia="STZhongsong" w:hAnsi="宋体" w:cs="Courier New" w:hint="eastAsia"/>
          <w:sz w:val="18"/>
          <w:szCs w:val="21"/>
        </w:rPr>
        <w:t>段地址</w:t>
      </w:r>
    </w:p>
    <w:p w14:paraId="384A6545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MOV SI, 003EH</w:t>
      </w:r>
    </w:p>
    <w:p w14:paraId="191BD732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  <w:t>MOV [SI], AX</w:t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  <w:t>;</w:t>
      </w:r>
      <w:r w:rsidRPr="00D669A8">
        <w:rPr>
          <w:rFonts w:ascii="宋体" w:eastAsia="STZhongsong" w:hAnsi="宋体" w:cs="Courier New" w:hint="eastAsia"/>
          <w:sz w:val="18"/>
          <w:szCs w:val="21"/>
        </w:rPr>
        <w:t>填</w:t>
      </w:r>
      <w:r w:rsidRPr="00D669A8">
        <w:rPr>
          <w:rFonts w:ascii="宋体" w:eastAsia="STZhongsong" w:hAnsi="宋体" w:cs="Courier New" w:hint="eastAsia"/>
          <w:sz w:val="18"/>
          <w:szCs w:val="21"/>
        </w:rPr>
        <w:t>IRQ7</w:t>
      </w:r>
      <w:r w:rsidRPr="00D669A8">
        <w:rPr>
          <w:rFonts w:ascii="宋体" w:eastAsia="STZhongsong" w:hAnsi="宋体" w:cs="Courier New" w:hint="eastAsia"/>
          <w:sz w:val="18"/>
          <w:szCs w:val="21"/>
        </w:rPr>
        <w:t>的段地址矢量</w:t>
      </w:r>
    </w:p>
    <w:p w14:paraId="5C1B4572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CLI</w:t>
      </w:r>
    </w:p>
    <w:p w14:paraId="1D440DAB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POP DS</w:t>
      </w:r>
    </w:p>
    <w:p w14:paraId="56CD1822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  <w:t>;</w:t>
      </w:r>
      <w:r w:rsidRPr="00D669A8">
        <w:rPr>
          <w:rFonts w:ascii="宋体" w:eastAsia="STZhongsong" w:hAnsi="宋体" w:cs="Courier New" w:hint="eastAsia"/>
          <w:sz w:val="18"/>
          <w:szCs w:val="21"/>
        </w:rPr>
        <w:t>初始化主片</w:t>
      </w:r>
      <w:r w:rsidRPr="00D669A8">
        <w:rPr>
          <w:rFonts w:ascii="宋体" w:eastAsia="STZhongsong" w:hAnsi="宋体" w:cs="Courier New" w:hint="eastAsia"/>
          <w:sz w:val="18"/>
          <w:szCs w:val="21"/>
        </w:rPr>
        <w:t>8259</w:t>
      </w:r>
    </w:p>
    <w:p w14:paraId="1523C757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  <w:lang w:val="pt-BR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  <w:lang w:val="pt-BR"/>
        </w:rPr>
        <w:t>MOV AL, 11H</w:t>
      </w:r>
    </w:p>
    <w:p w14:paraId="18A3192B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  <w:lang w:val="pt-BR"/>
        </w:rPr>
      </w:pPr>
      <w:r w:rsidRPr="00D669A8">
        <w:rPr>
          <w:rFonts w:ascii="宋体" w:eastAsia="STZhongsong" w:hAnsi="宋体" w:cs="Courier New"/>
          <w:sz w:val="18"/>
          <w:szCs w:val="21"/>
          <w:lang w:val="pt-BR"/>
        </w:rPr>
        <w:tab/>
      </w:r>
      <w:r w:rsidRPr="00D669A8">
        <w:rPr>
          <w:rFonts w:ascii="宋体" w:eastAsia="STZhongsong" w:hAnsi="宋体" w:cs="Courier New"/>
          <w:sz w:val="18"/>
          <w:szCs w:val="21"/>
          <w:lang w:val="pt-BR"/>
        </w:rPr>
        <w:tab/>
        <w:t>OUT 20H, AL</w:t>
      </w:r>
      <w:r w:rsidRPr="00D669A8">
        <w:rPr>
          <w:rFonts w:ascii="宋体" w:eastAsia="STZhongsong" w:hAnsi="宋体" w:cs="Courier New"/>
          <w:sz w:val="18"/>
          <w:szCs w:val="21"/>
          <w:lang w:val="pt-BR"/>
        </w:rPr>
        <w:tab/>
      </w:r>
      <w:r w:rsidRPr="00D669A8">
        <w:rPr>
          <w:rFonts w:ascii="宋体" w:eastAsia="STZhongsong" w:hAnsi="宋体" w:cs="Courier New"/>
          <w:sz w:val="18"/>
          <w:szCs w:val="21"/>
          <w:lang w:val="pt-BR"/>
        </w:rPr>
        <w:tab/>
      </w:r>
      <w:r w:rsidRPr="00D669A8">
        <w:rPr>
          <w:rFonts w:ascii="宋体" w:eastAsia="STZhongsong" w:hAnsi="宋体" w:cs="Courier New"/>
          <w:sz w:val="18"/>
          <w:szCs w:val="21"/>
          <w:lang w:val="pt-BR"/>
        </w:rPr>
        <w:tab/>
      </w:r>
      <w:r w:rsidRPr="00D669A8">
        <w:rPr>
          <w:rFonts w:ascii="宋体" w:eastAsia="STZhongsong" w:hAnsi="宋体" w:cs="Courier New"/>
          <w:sz w:val="18"/>
          <w:szCs w:val="21"/>
          <w:lang w:val="pt-BR"/>
        </w:rPr>
        <w:tab/>
        <w:t>;ICW1</w:t>
      </w:r>
    </w:p>
    <w:p w14:paraId="440941D1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  <w:lang w:val="pt-BR"/>
        </w:rPr>
      </w:pPr>
      <w:r w:rsidRPr="00D669A8">
        <w:rPr>
          <w:rFonts w:ascii="宋体" w:eastAsia="STZhongsong" w:hAnsi="宋体" w:cs="Courier New"/>
          <w:sz w:val="18"/>
          <w:szCs w:val="21"/>
          <w:lang w:val="pt-BR"/>
        </w:rPr>
        <w:tab/>
      </w:r>
      <w:r w:rsidRPr="00D669A8">
        <w:rPr>
          <w:rFonts w:ascii="宋体" w:eastAsia="STZhongsong" w:hAnsi="宋体" w:cs="Courier New"/>
          <w:sz w:val="18"/>
          <w:szCs w:val="21"/>
          <w:lang w:val="pt-BR"/>
        </w:rPr>
        <w:tab/>
        <w:t>MOV AL, 08H</w:t>
      </w:r>
    </w:p>
    <w:p w14:paraId="322EB56F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  <w:lang w:val="pt-BR"/>
        </w:rPr>
        <w:tab/>
      </w:r>
      <w:r w:rsidRPr="00D669A8">
        <w:rPr>
          <w:rFonts w:ascii="宋体" w:eastAsia="STZhongsong" w:hAnsi="宋体" w:cs="Courier New"/>
          <w:sz w:val="18"/>
          <w:szCs w:val="21"/>
          <w:lang w:val="pt-BR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 xml:space="preserve">OUT </w:t>
      </w:r>
      <w:smartTag w:uri="urn:schemas-microsoft-com:office:smarttags" w:element="place">
        <w:smartTag w:uri="urn:schemas-microsoft-com:office:smarttags" w:element="City">
          <w:r w:rsidRPr="00D669A8">
            <w:rPr>
              <w:rFonts w:ascii="宋体" w:eastAsia="STZhongsong" w:hAnsi="宋体" w:cs="Courier New"/>
              <w:sz w:val="18"/>
              <w:szCs w:val="21"/>
            </w:rPr>
            <w:t>21</w:t>
          </w:r>
        </w:smartTag>
        <w:smartTag w:uri="urn:schemas-microsoft-com:office:smarttags" w:element="State">
          <w:r w:rsidRPr="00D669A8">
            <w:rPr>
              <w:rFonts w:ascii="宋体" w:eastAsia="STZhongsong" w:hAnsi="宋体" w:cs="Courier New"/>
              <w:sz w:val="18"/>
              <w:szCs w:val="21"/>
            </w:rPr>
            <w:t>H</w:t>
          </w:r>
        </w:smartTag>
        <w:r w:rsidRPr="00D669A8">
          <w:rPr>
            <w:rFonts w:ascii="宋体" w:eastAsia="STZhongsong" w:hAnsi="宋体" w:cs="Courier New"/>
            <w:sz w:val="18"/>
            <w:szCs w:val="21"/>
          </w:rPr>
          <w:t xml:space="preserve">, </w:t>
        </w:r>
        <w:smartTag w:uri="urn:schemas-microsoft-com:office:smarttags" w:element="State">
          <w:r w:rsidRPr="00D669A8">
            <w:rPr>
              <w:rFonts w:ascii="宋体" w:eastAsia="STZhongsong" w:hAnsi="宋体" w:cs="Courier New"/>
              <w:sz w:val="18"/>
              <w:szCs w:val="21"/>
            </w:rPr>
            <w:t>AL</w:t>
          </w:r>
        </w:smartTag>
      </w:smartTag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</w:r>
      <w:proofErr w:type="gramStart"/>
      <w:r w:rsidRPr="00D669A8">
        <w:rPr>
          <w:rFonts w:ascii="宋体" w:eastAsia="STZhongsong" w:hAnsi="宋体" w:cs="Courier New"/>
          <w:sz w:val="18"/>
          <w:szCs w:val="21"/>
        </w:rPr>
        <w:tab/>
        <w:t>;ICW</w:t>
      </w:r>
      <w:proofErr w:type="gramEnd"/>
      <w:r w:rsidRPr="00D669A8">
        <w:rPr>
          <w:rFonts w:ascii="宋体" w:eastAsia="STZhongsong" w:hAnsi="宋体" w:cs="Courier New"/>
          <w:sz w:val="18"/>
          <w:szCs w:val="21"/>
        </w:rPr>
        <w:t>2</w:t>
      </w:r>
    </w:p>
    <w:p w14:paraId="44F33A3E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MOV AL, 04H</w:t>
      </w:r>
    </w:p>
    <w:p w14:paraId="420E2AF9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 xml:space="preserve">OUT </w:t>
      </w:r>
      <w:smartTag w:uri="urn:schemas-microsoft-com:office:smarttags" w:element="place">
        <w:smartTag w:uri="urn:schemas-microsoft-com:office:smarttags" w:element="City">
          <w:r w:rsidRPr="00D669A8">
            <w:rPr>
              <w:rFonts w:ascii="宋体" w:eastAsia="STZhongsong" w:hAnsi="宋体" w:cs="Courier New"/>
              <w:sz w:val="18"/>
              <w:szCs w:val="21"/>
            </w:rPr>
            <w:t>21</w:t>
          </w:r>
        </w:smartTag>
        <w:smartTag w:uri="urn:schemas-microsoft-com:office:smarttags" w:element="State">
          <w:r w:rsidRPr="00D669A8">
            <w:rPr>
              <w:rFonts w:ascii="宋体" w:eastAsia="STZhongsong" w:hAnsi="宋体" w:cs="Courier New"/>
              <w:sz w:val="18"/>
              <w:szCs w:val="21"/>
            </w:rPr>
            <w:t>H</w:t>
          </w:r>
        </w:smartTag>
        <w:r w:rsidRPr="00D669A8">
          <w:rPr>
            <w:rFonts w:ascii="宋体" w:eastAsia="STZhongsong" w:hAnsi="宋体" w:cs="Courier New"/>
            <w:sz w:val="18"/>
            <w:szCs w:val="21"/>
          </w:rPr>
          <w:t xml:space="preserve">, </w:t>
        </w:r>
        <w:smartTag w:uri="urn:schemas-microsoft-com:office:smarttags" w:element="State">
          <w:r w:rsidRPr="00D669A8">
            <w:rPr>
              <w:rFonts w:ascii="宋体" w:eastAsia="STZhongsong" w:hAnsi="宋体" w:cs="Courier New"/>
              <w:sz w:val="18"/>
              <w:szCs w:val="21"/>
            </w:rPr>
            <w:t>AL</w:t>
          </w:r>
        </w:smartTag>
      </w:smartTag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</w:r>
      <w:proofErr w:type="gramStart"/>
      <w:r w:rsidRPr="00D669A8">
        <w:rPr>
          <w:rFonts w:ascii="宋体" w:eastAsia="STZhongsong" w:hAnsi="宋体" w:cs="Courier New"/>
          <w:sz w:val="18"/>
          <w:szCs w:val="21"/>
        </w:rPr>
        <w:tab/>
        <w:t>;ICW</w:t>
      </w:r>
      <w:proofErr w:type="gramEnd"/>
      <w:r w:rsidRPr="00D669A8">
        <w:rPr>
          <w:rFonts w:ascii="宋体" w:eastAsia="STZhongsong" w:hAnsi="宋体" w:cs="Courier New"/>
          <w:sz w:val="18"/>
          <w:szCs w:val="21"/>
        </w:rPr>
        <w:t>3</w:t>
      </w:r>
    </w:p>
    <w:p w14:paraId="3493731E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MOV AL, 01H</w:t>
      </w:r>
    </w:p>
    <w:p w14:paraId="17B40584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lastRenderedPageBreak/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 xml:space="preserve">OUT </w:t>
      </w:r>
      <w:smartTag w:uri="urn:schemas-microsoft-com:office:smarttags" w:element="place">
        <w:smartTag w:uri="urn:schemas-microsoft-com:office:smarttags" w:element="City">
          <w:r w:rsidRPr="00D669A8">
            <w:rPr>
              <w:rFonts w:ascii="宋体" w:eastAsia="STZhongsong" w:hAnsi="宋体" w:cs="Courier New"/>
              <w:sz w:val="18"/>
              <w:szCs w:val="21"/>
            </w:rPr>
            <w:t>21</w:t>
          </w:r>
        </w:smartTag>
        <w:smartTag w:uri="urn:schemas-microsoft-com:office:smarttags" w:element="State">
          <w:r w:rsidRPr="00D669A8">
            <w:rPr>
              <w:rFonts w:ascii="宋体" w:eastAsia="STZhongsong" w:hAnsi="宋体" w:cs="Courier New"/>
              <w:sz w:val="18"/>
              <w:szCs w:val="21"/>
            </w:rPr>
            <w:t>H</w:t>
          </w:r>
        </w:smartTag>
        <w:r w:rsidRPr="00D669A8">
          <w:rPr>
            <w:rFonts w:ascii="宋体" w:eastAsia="STZhongsong" w:hAnsi="宋体" w:cs="Courier New"/>
            <w:sz w:val="18"/>
            <w:szCs w:val="21"/>
          </w:rPr>
          <w:t xml:space="preserve">, </w:t>
        </w:r>
        <w:smartTag w:uri="urn:schemas-microsoft-com:office:smarttags" w:element="State">
          <w:r w:rsidRPr="00D669A8">
            <w:rPr>
              <w:rFonts w:ascii="宋体" w:eastAsia="STZhongsong" w:hAnsi="宋体" w:cs="Courier New"/>
              <w:sz w:val="18"/>
              <w:szCs w:val="21"/>
            </w:rPr>
            <w:t>AL</w:t>
          </w:r>
        </w:smartTag>
      </w:smartTag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</w:r>
      <w:proofErr w:type="gramStart"/>
      <w:r w:rsidRPr="00D669A8">
        <w:rPr>
          <w:rFonts w:ascii="宋体" w:eastAsia="STZhongsong" w:hAnsi="宋体" w:cs="Courier New"/>
          <w:sz w:val="18"/>
          <w:szCs w:val="21"/>
        </w:rPr>
        <w:tab/>
        <w:t>;ICW</w:t>
      </w:r>
      <w:proofErr w:type="gramEnd"/>
      <w:r w:rsidRPr="00D669A8">
        <w:rPr>
          <w:rFonts w:ascii="宋体" w:eastAsia="STZhongsong" w:hAnsi="宋体" w:cs="Courier New"/>
          <w:sz w:val="18"/>
          <w:szCs w:val="21"/>
        </w:rPr>
        <w:t>4</w:t>
      </w:r>
    </w:p>
    <w:p w14:paraId="70445498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MOV AL, 6FH</w:t>
      </w: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</w:r>
      <w:proofErr w:type="gramStart"/>
      <w:r w:rsidRPr="00D669A8">
        <w:rPr>
          <w:rFonts w:ascii="宋体" w:eastAsia="STZhongsong" w:hAnsi="宋体" w:cs="Courier New"/>
          <w:sz w:val="18"/>
          <w:szCs w:val="21"/>
        </w:rPr>
        <w:tab/>
        <w:t>;OCW</w:t>
      </w:r>
      <w:proofErr w:type="gramEnd"/>
      <w:r w:rsidRPr="00D669A8">
        <w:rPr>
          <w:rFonts w:ascii="宋体" w:eastAsia="STZhongsong" w:hAnsi="宋体" w:cs="Courier New"/>
          <w:sz w:val="18"/>
          <w:szCs w:val="21"/>
        </w:rPr>
        <w:t>1</w:t>
      </w:r>
    </w:p>
    <w:p w14:paraId="086E3B8A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OUT 21H, AL</w:t>
      </w:r>
    </w:p>
    <w:p w14:paraId="07EEDB67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  <w:lang w:val="it-IT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  <w:lang w:val="it-IT"/>
        </w:rPr>
        <w:t>STI</w:t>
      </w:r>
    </w:p>
    <w:p w14:paraId="7163AFB8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  <w:lang w:val="it-IT"/>
        </w:rPr>
      </w:pPr>
      <w:r w:rsidRPr="00D669A8">
        <w:rPr>
          <w:rFonts w:ascii="宋体" w:eastAsia="STZhongsong" w:hAnsi="宋体" w:cs="Courier New"/>
          <w:sz w:val="18"/>
          <w:szCs w:val="21"/>
          <w:lang w:val="it-IT"/>
        </w:rPr>
        <w:t>AA1:</w:t>
      </w:r>
      <w:r w:rsidRPr="00D669A8">
        <w:rPr>
          <w:rFonts w:ascii="宋体" w:eastAsia="STZhongsong" w:hAnsi="宋体" w:cs="Courier New"/>
          <w:sz w:val="18"/>
          <w:szCs w:val="21"/>
          <w:lang w:val="it-IT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  <w:lang w:val="it-IT"/>
        </w:rPr>
        <w:tab/>
      </w:r>
      <w:r w:rsidRPr="00D669A8">
        <w:rPr>
          <w:rFonts w:ascii="宋体" w:eastAsia="STZhongsong" w:hAnsi="宋体" w:cs="Courier New"/>
          <w:sz w:val="18"/>
          <w:szCs w:val="21"/>
          <w:lang w:val="it-IT"/>
        </w:rPr>
        <w:t>NOP</w:t>
      </w:r>
    </w:p>
    <w:p w14:paraId="1859139E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  <w:lang w:val="it-IT"/>
        </w:rPr>
      </w:pPr>
      <w:r w:rsidRPr="00D669A8">
        <w:rPr>
          <w:rFonts w:ascii="宋体" w:eastAsia="STZhongsong" w:hAnsi="宋体" w:cs="Courier New"/>
          <w:sz w:val="18"/>
          <w:szCs w:val="21"/>
          <w:lang w:val="it-IT"/>
        </w:rPr>
        <w:tab/>
      </w:r>
      <w:r w:rsidRPr="00D669A8">
        <w:rPr>
          <w:rFonts w:ascii="宋体" w:eastAsia="STZhongsong" w:hAnsi="宋体" w:cs="Courier New"/>
          <w:sz w:val="18"/>
          <w:szCs w:val="21"/>
          <w:lang w:val="it-IT"/>
        </w:rPr>
        <w:tab/>
        <w:t>JMP AA1</w:t>
      </w:r>
      <w:r w:rsidRPr="00D669A8">
        <w:rPr>
          <w:rFonts w:ascii="宋体" w:eastAsia="STZhongsong" w:hAnsi="宋体" w:cs="Courier New"/>
          <w:sz w:val="18"/>
          <w:szCs w:val="21"/>
          <w:lang w:val="it-IT"/>
        </w:rPr>
        <w:tab/>
      </w:r>
      <w:r w:rsidRPr="00D669A8">
        <w:rPr>
          <w:rFonts w:ascii="宋体" w:eastAsia="STZhongsong" w:hAnsi="宋体" w:cs="Courier New"/>
          <w:sz w:val="18"/>
          <w:szCs w:val="21"/>
          <w:lang w:val="it-IT"/>
        </w:rPr>
        <w:tab/>
      </w:r>
    </w:p>
    <w:p w14:paraId="750FA53B" w14:textId="77777777" w:rsidR="00754B64" w:rsidRPr="00D669A8" w:rsidRDefault="00754B64" w:rsidP="00754B64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 w:hint="eastAsia"/>
          <w:sz w:val="18"/>
          <w:szCs w:val="21"/>
        </w:rPr>
        <w:t>MIR7:</w:t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  <w:t>STI</w:t>
      </w:r>
    </w:p>
    <w:p w14:paraId="7442B647" w14:textId="77777777" w:rsidR="00754B64" w:rsidRPr="00D669A8" w:rsidRDefault="00754B64" w:rsidP="00754B64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 w:hint="eastAsia"/>
          <w:sz w:val="18"/>
          <w:szCs w:val="21"/>
        </w:rPr>
        <w:t xml:space="preserve">         CALL DELAY</w:t>
      </w:r>
    </w:p>
    <w:p w14:paraId="3E57A6B9" w14:textId="77777777" w:rsidR="00754B64" w:rsidRPr="00D669A8" w:rsidRDefault="00754B64" w:rsidP="00754B64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 w:hint="eastAsia"/>
          <w:sz w:val="18"/>
          <w:szCs w:val="21"/>
        </w:rPr>
        <w:t xml:space="preserve">         MOV AX,0137H</w:t>
      </w:r>
    </w:p>
    <w:p w14:paraId="43A3D475" w14:textId="77777777" w:rsidR="00754B64" w:rsidRPr="00D669A8" w:rsidRDefault="00754B64" w:rsidP="00754B64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 w:hint="eastAsia"/>
          <w:sz w:val="18"/>
          <w:szCs w:val="21"/>
        </w:rPr>
        <w:t xml:space="preserve">         INT 10H</w:t>
      </w:r>
    </w:p>
    <w:p w14:paraId="7F1A70C1" w14:textId="77777777" w:rsidR="00754B64" w:rsidRPr="00D669A8" w:rsidRDefault="00754B64" w:rsidP="00754B64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 w:hint="eastAsia"/>
          <w:sz w:val="18"/>
          <w:szCs w:val="21"/>
        </w:rPr>
        <w:t xml:space="preserve">         MOV AX,0120H</w:t>
      </w:r>
    </w:p>
    <w:p w14:paraId="34649DAA" w14:textId="77777777" w:rsidR="00754B64" w:rsidRPr="00D669A8" w:rsidRDefault="00754B64" w:rsidP="00754B64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 w:hint="eastAsia"/>
          <w:sz w:val="18"/>
          <w:szCs w:val="21"/>
        </w:rPr>
        <w:t xml:space="preserve">         INT 10H</w:t>
      </w:r>
    </w:p>
    <w:p w14:paraId="13015ED9" w14:textId="77777777" w:rsidR="00754B64" w:rsidRPr="00D669A8" w:rsidRDefault="00754B64" w:rsidP="00754B64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 w:hint="eastAsia"/>
          <w:sz w:val="18"/>
          <w:szCs w:val="21"/>
        </w:rPr>
        <w:t xml:space="preserve">         MOV AL,20H</w:t>
      </w:r>
    </w:p>
    <w:p w14:paraId="36A06760" w14:textId="77777777" w:rsidR="00754B64" w:rsidRPr="00D669A8" w:rsidRDefault="00754B64" w:rsidP="00754B64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 w:hint="eastAsia"/>
          <w:sz w:val="18"/>
          <w:szCs w:val="21"/>
        </w:rPr>
        <w:t xml:space="preserve">         OUT 20</w:t>
      </w:r>
      <w:proofErr w:type="gramStart"/>
      <w:r w:rsidRPr="00D669A8">
        <w:rPr>
          <w:rFonts w:ascii="宋体" w:eastAsia="STZhongsong" w:hAnsi="宋体" w:cs="Courier New" w:hint="eastAsia"/>
          <w:sz w:val="18"/>
          <w:szCs w:val="21"/>
        </w:rPr>
        <w:t>H,AL</w:t>
      </w:r>
      <w:proofErr w:type="gramEnd"/>
    </w:p>
    <w:p w14:paraId="42AA9EB9" w14:textId="77777777" w:rsidR="00754B64" w:rsidRPr="00D669A8" w:rsidRDefault="00754B64" w:rsidP="00754B64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 w:hint="eastAsia"/>
          <w:sz w:val="18"/>
          <w:szCs w:val="21"/>
        </w:rPr>
        <w:t xml:space="preserve">         IRET</w:t>
      </w:r>
    </w:p>
    <w:p w14:paraId="2697F8AC" w14:textId="77777777" w:rsidR="00754B64" w:rsidRPr="00D669A8" w:rsidRDefault="00754B64" w:rsidP="00754B64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 w:hint="eastAsia"/>
          <w:sz w:val="18"/>
          <w:szCs w:val="21"/>
        </w:rPr>
        <w:t>DELAY:  PUSH CX</w:t>
      </w:r>
    </w:p>
    <w:p w14:paraId="2F2BB3AE" w14:textId="77777777" w:rsidR="00754B64" w:rsidRPr="00D669A8" w:rsidRDefault="00754B64" w:rsidP="00754B64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 w:hint="eastAsia"/>
          <w:sz w:val="18"/>
          <w:szCs w:val="21"/>
        </w:rPr>
        <w:t xml:space="preserve">        MOV CX,0F00H</w:t>
      </w:r>
    </w:p>
    <w:p w14:paraId="3A98E1D8" w14:textId="77777777" w:rsidR="00754B64" w:rsidRPr="00D669A8" w:rsidRDefault="00754B64" w:rsidP="00754B64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 w:hint="eastAsia"/>
          <w:sz w:val="18"/>
          <w:szCs w:val="21"/>
        </w:rPr>
        <w:t>AA0</w:t>
      </w:r>
      <w:r w:rsidRPr="00D669A8">
        <w:rPr>
          <w:rFonts w:ascii="宋体" w:eastAsia="STZhongsong" w:hAnsi="宋体" w:cs="Courier New" w:hint="eastAsia"/>
          <w:sz w:val="18"/>
          <w:szCs w:val="21"/>
        </w:rPr>
        <w:t>：</w:t>
      </w:r>
      <w:r w:rsidRPr="00D669A8">
        <w:rPr>
          <w:rFonts w:ascii="宋体" w:eastAsia="STZhongsong" w:hAnsi="宋体" w:cs="Courier New" w:hint="eastAsia"/>
          <w:sz w:val="18"/>
          <w:szCs w:val="21"/>
        </w:rPr>
        <w:t xml:space="preserve">   PUSH AX</w:t>
      </w:r>
    </w:p>
    <w:p w14:paraId="161CE7D3" w14:textId="77777777" w:rsidR="00754B64" w:rsidRPr="00D669A8" w:rsidRDefault="00754B64" w:rsidP="00754B64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 w:hint="eastAsia"/>
          <w:sz w:val="18"/>
          <w:szCs w:val="21"/>
        </w:rPr>
        <w:t xml:space="preserve">        POP AX</w:t>
      </w:r>
    </w:p>
    <w:p w14:paraId="6DF640A6" w14:textId="77777777" w:rsidR="00754B64" w:rsidRPr="00D669A8" w:rsidRDefault="00754B64" w:rsidP="00754B64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 w:hint="eastAsia"/>
          <w:sz w:val="18"/>
          <w:szCs w:val="21"/>
        </w:rPr>
        <w:t xml:space="preserve">        LOOP AA0</w:t>
      </w:r>
    </w:p>
    <w:p w14:paraId="1B1B0696" w14:textId="77777777" w:rsidR="00754B64" w:rsidRPr="00D669A8" w:rsidRDefault="00754B64" w:rsidP="00754B64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 w:hint="eastAsia"/>
          <w:sz w:val="18"/>
          <w:szCs w:val="21"/>
        </w:rPr>
        <w:t xml:space="preserve">        POP CX</w:t>
      </w:r>
    </w:p>
    <w:p w14:paraId="76D859B8" w14:textId="77777777" w:rsidR="00754B64" w:rsidRPr="00D669A8" w:rsidRDefault="00754B64" w:rsidP="00754B64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 w:hint="eastAsia"/>
          <w:sz w:val="18"/>
          <w:szCs w:val="21"/>
        </w:rPr>
        <w:t xml:space="preserve">        RET</w:t>
      </w:r>
    </w:p>
    <w:p w14:paraId="0F32158D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</w:p>
    <w:p w14:paraId="0F71769A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>CODE</w:t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ENDS</w:t>
      </w:r>
    </w:p>
    <w:p w14:paraId="0EDFA427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</w:r>
      <w:proofErr w:type="gramStart"/>
      <w:r w:rsidRPr="00D669A8">
        <w:rPr>
          <w:rFonts w:ascii="宋体" w:eastAsia="STZhongsong" w:hAnsi="宋体" w:cs="Courier New"/>
          <w:sz w:val="18"/>
          <w:szCs w:val="21"/>
        </w:rPr>
        <w:t>END  START</w:t>
      </w:r>
      <w:proofErr w:type="gramEnd"/>
    </w:p>
    <w:p w14:paraId="34A9141B" w14:textId="77777777" w:rsidR="00B93FF9" w:rsidRPr="00D669A8" w:rsidRDefault="00B93FF9" w:rsidP="00B93FF9">
      <w:pPr>
        <w:rPr>
          <w:rFonts w:ascii="STZhongsong" w:eastAsia="STZhongsong" w:hAnsi="STZhongsong"/>
          <w:szCs w:val="21"/>
        </w:rPr>
      </w:pPr>
    </w:p>
    <w:p w14:paraId="55752287" w14:textId="77777777" w:rsidR="00B93FF9" w:rsidRPr="00D669A8" w:rsidRDefault="00B93FF9" w:rsidP="00B93FF9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 w:hint="eastAsia"/>
          <w:szCs w:val="21"/>
        </w:rPr>
        <w:t>实验步骤</w:t>
      </w:r>
    </w:p>
    <w:p w14:paraId="09BA8344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（1）按图3.12连接实验线路。</w:t>
      </w:r>
    </w:p>
    <w:p w14:paraId="534A8299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（2）输入程序，编译、链接无误后装入系统。</w:t>
      </w:r>
    </w:p>
    <w:p w14:paraId="6C80F894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（3）运行程序，按动KK1＋或KK2＋，观察实验结果，验证实验程序的正确性。</w:t>
      </w:r>
    </w:p>
    <w:p w14:paraId="2ACD2D2B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bCs/>
          <w:szCs w:val="21"/>
        </w:rPr>
      </w:pPr>
      <w:r w:rsidRPr="00D669A8">
        <w:rPr>
          <w:rFonts w:ascii="STZhongsong" w:eastAsia="STZhongsong" w:hAnsi="STZhongsong" w:hint="eastAsia"/>
          <w:bCs/>
          <w:szCs w:val="21"/>
        </w:rPr>
        <w:t>（4）若同时按下KK1＋和KK2＋，观察实验结果</w:t>
      </w:r>
    </w:p>
    <w:p w14:paraId="1C4A9793" w14:textId="3EB11FEB" w:rsidR="00B93FF9" w:rsidRPr="00D669A8" w:rsidRDefault="00911D7C" w:rsidP="00911D7C">
      <w:pPr>
        <w:pStyle w:val="3"/>
      </w:pPr>
      <w:bookmarkStart w:id="25" w:name="_Toc28121456"/>
      <w:r w:rsidRPr="00D669A8">
        <w:t xml:space="preserve">4 </w:t>
      </w:r>
      <w:r w:rsidRPr="00D669A8">
        <w:rPr>
          <w:rFonts w:hint="eastAsia"/>
        </w:rPr>
        <w:t>总结</w:t>
      </w:r>
      <w:bookmarkEnd w:id="25"/>
    </w:p>
    <w:p w14:paraId="1A42A4F3" w14:textId="77777777" w:rsidR="00911D7C" w:rsidRPr="00D669A8" w:rsidRDefault="00911D7C" w:rsidP="00911D7C"/>
    <w:p w14:paraId="74A5AAC8" w14:textId="77777777" w:rsidR="00B93FF9" w:rsidRPr="00D669A8" w:rsidRDefault="00B93FF9" w:rsidP="00B93FF9"/>
    <w:p w14:paraId="1295A655" w14:textId="397CE00B" w:rsidR="00D669A8" w:rsidRDefault="00D669A8">
      <w:pPr>
        <w:widowControl/>
        <w:jc w:val="left"/>
      </w:pPr>
      <w:r>
        <w:br w:type="page"/>
      </w:r>
    </w:p>
    <w:p w14:paraId="121ABF1B" w14:textId="4BDE9F6A" w:rsidR="00B93FF9" w:rsidRPr="00D669A8" w:rsidRDefault="00B93FF9" w:rsidP="00B93FF9">
      <w:pPr>
        <w:pStyle w:val="2"/>
        <w:jc w:val="center"/>
        <w:rPr>
          <w:rFonts w:ascii="黑体" w:hAnsi="黑体"/>
          <w:kern w:val="44"/>
          <w:sz w:val="30"/>
        </w:rPr>
      </w:pPr>
      <w:bookmarkStart w:id="26" w:name="_Toc28121457"/>
      <w:r w:rsidRPr="00D669A8">
        <w:rPr>
          <w:rFonts w:ascii="黑体" w:hAnsi="黑体" w:hint="eastAsia"/>
          <w:kern w:val="44"/>
          <w:sz w:val="30"/>
        </w:rPr>
        <w:lastRenderedPageBreak/>
        <w:t xml:space="preserve">实验3  </w:t>
      </w:r>
      <w:r w:rsidRPr="00D669A8">
        <w:rPr>
          <w:rFonts w:ascii="黑体" w:hAnsi="黑体"/>
          <w:kern w:val="44"/>
          <w:sz w:val="30"/>
        </w:rPr>
        <w:t>可编程并行接口</w:t>
      </w:r>
      <w:r w:rsidRPr="00D669A8">
        <w:rPr>
          <w:rFonts w:ascii="黑体" w:hAnsi="黑体" w:hint="eastAsia"/>
          <w:kern w:val="44"/>
          <w:sz w:val="30"/>
        </w:rPr>
        <w:t>实验</w:t>
      </w:r>
      <w:bookmarkEnd w:id="26"/>
    </w:p>
    <w:p w14:paraId="27223970" w14:textId="144959AB" w:rsidR="00B93FF9" w:rsidRPr="00D669A8" w:rsidRDefault="00B93FF9" w:rsidP="00B93FF9">
      <w:pPr>
        <w:pStyle w:val="3"/>
        <w:rPr>
          <w:rFonts w:ascii="黑体" w:eastAsia="黑体" w:hAnsi="黑体"/>
          <w:sz w:val="28"/>
        </w:rPr>
      </w:pPr>
      <w:bookmarkStart w:id="27" w:name="_Toc223518682"/>
      <w:bookmarkStart w:id="28" w:name="_Toc28121458"/>
      <w:r w:rsidRPr="00D669A8">
        <w:rPr>
          <w:rFonts w:ascii="黑体" w:eastAsia="黑体" w:hAnsi="黑体" w:hint="eastAsia"/>
          <w:sz w:val="28"/>
        </w:rPr>
        <w:t>1  实验目的</w:t>
      </w:r>
      <w:bookmarkEnd w:id="27"/>
      <w:bookmarkEnd w:id="28"/>
    </w:p>
    <w:p w14:paraId="6702543A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1.  学习并掌握8255的工作方式及其应用。</w:t>
      </w:r>
    </w:p>
    <w:p w14:paraId="5F662D67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2.  掌握8255典型应用电路的接法。</w:t>
      </w:r>
    </w:p>
    <w:p w14:paraId="6DE8BDAE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3.  掌握程序固化及脱机运行程序的方法。</w:t>
      </w:r>
    </w:p>
    <w:p w14:paraId="14C1A051" w14:textId="65A601A0" w:rsidR="00B93FF9" w:rsidRPr="00D669A8" w:rsidRDefault="00B93FF9" w:rsidP="00B93FF9">
      <w:pPr>
        <w:pStyle w:val="3"/>
        <w:rPr>
          <w:rFonts w:ascii="黑体" w:eastAsia="黑体" w:hAnsi="黑体"/>
          <w:sz w:val="28"/>
        </w:rPr>
      </w:pPr>
      <w:bookmarkStart w:id="29" w:name="_Toc223518683"/>
      <w:bookmarkStart w:id="30" w:name="_Toc28121459"/>
      <w:r w:rsidRPr="00D669A8">
        <w:rPr>
          <w:rFonts w:ascii="黑体" w:eastAsia="黑体" w:hAnsi="黑体" w:hint="eastAsia"/>
          <w:sz w:val="28"/>
        </w:rPr>
        <w:t>2  实验设备</w:t>
      </w:r>
      <w:bookmarkEnd w:id="29"/>
      <w:bookmarkEnd w:id="30"/>
    </w:p>
    <w:p w14:paraId="633010AD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PC机一台，TD-PITE实验装置或TD-PITC实验装置一套。</w:t>
      </w:r>
    </w:p>
    <w:p w14:paraId="45FCA11A" w14:textId="1EA1BA8B" w:rsidR="00B93FF9" w:rsidRPr="00D669A8" w:rsidRDefault="00B93FF9" w:rsidP="00B93FF9">
      <w:pPr>
        <w:pStyle w:val="3"/>
        <w:rPr>
          <w:rFonts w:ascii="黑体" w:eastAsia="黑体" w:hAnsi="黑体"/>
          <w:sz w:val="28"/>
        </w:rPr>
      </w:pPr>
      <w:bookmarkStart w:id="31" w:name="_Toc223518684"/>
      <w:bookmarkStart w:id="32" w:name="_Toc28121460"/>
      <w:r w:rsidRPr="00D669A8">
        <w:rPr>
          <w:rFonts w:ascii="黑体" w:eastAsia="黑体" w:hAnsi="黑体" w:hint="eastAsia"/>
          <w:sz w:val="28"/>
        </w:rPr>
        <w:t>3  实验内容</w:t>
      </w:r>
      <w:bookmarkEnd w:id="31"/>
      <w:bookmarkEnd w:id="32"/>
    </w:p>
    <w:p w14:paraId="07BD3DA3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1. 基本输入输出实验。编写程序，使8255的A口为输入，B口为输出，完成拨动开关到数据灯的数据传输。要求只要开关拨动，数据灯的显示就发生相应改变。</w:t>
      </w:r>
    </w:p>
    <w:p w14:paraId="01F24BDE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2. 流水</w:t>
      </w:r>
      <w:proofErr w:type="gramStart"/>
      <w:r w:rsidRPr="00D669A8">
        <w:rPr>
          <w:rFonts w:ascii="STZhongsong" w:eastAsia="STZhongsong" w:hAnsi="STZhongsong" w:hint="eastAsia"/>
          <w:szCs w:val="21"/>
        </w:rPr>
        <w:t>灯显示</w:t>
      </w:r>
      <w:proofErr w:type="gramEnd"/>
      <w:r w:rsidRPr="00D669A8">
        <w:rPr>
          <w:rFonts w:ascii="STZhongsong" w:eastAsia="STZhongsong" w:hAnsi="STZhongsong" w:hint="eastAsia"/>
          <w:szCs w:val="21"/>
        </w:rPr>
        <w:t>实验。编写程序，使8255的A口和B口均为输出，数据灯D7～D0由左向右，每次仅亮一个灯，循环显示，D15～D8与D7～D0正相反，由右向左，每次仅点亮一个灯，循环显示。</w:t>
      </w:r>
    </w:p>
    <w:p w14:paraId="47553939" w14:textId="370ECAE8" w:rsidR="00B93FF9" w:rsidRPr="00D669A8" w:rsidRDefault="00B93FF9" w:rsidP="00B93FF9">
      <w:pPr>
        <w:pStyle w:val="3"/>
        <w:rPr>
          <w:rFonts w:ascii="黑体" w:eastAsia="黑体" w:hAnsi="黑体"/>
          <w:sz w:val="28"/>
        </w:rPr>
      </w:pPr>
      <w:bookmarkStart w:id="33" w:name="_Toc223518686"/>
      <w:bookmarkStart w:id="34" w:name="_Toc28121461"/>
      <w:r w:rsidRPr="00D669A8">
        <w:rPr>
          <w:rFonts w:ascii="黑体" w:eastAsia="黑体" w:hAnsi="黑体" w:hint="eastAsia"/>
          <w:sz w:val="28"/>
        </w:rPr>
        <w:t>4  实验步骤</w:t>
      </w:r>
      <w:bookmarkEnd w:id="33"/>
      <w:bookmarkEnd w:id="34"/>
    </w:p>
    <w:p w14:paraId="2B8114AE" w14:textId="77777777" w:rsidR="00B93FF9" w:rsidRPr="00D669A8" w:rsidRDefault="00B93FF9" w:rsidP="00B93FF9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 w:hint="eastAsia"/>
          <w:szCs w:val="21"/>
        </w:rPr>
        <w:t>1.  基本输入输出实验</w:t>
      </w:r>
    </w:p>
    <w:p w14:paraId="120320F2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本实验使8255端口A工作在方式0并作为输入口，端口B工作在方式0并作为输出口。用一组开关信号接入端口A，端口B输出线接至一组数据灯上，然后通过对8255芯片编程来实现输入输出功能。具体实验步骤如下述：</w:t>
      </w:r>
    </w:p>
    <w:p w14:paraId="1D138D34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（1）实验接线图如图2.1所示，按图连接实验线路图。</w:t>
      </w:r>
    </w:p>
    <w:p w14:paraId="121CBA97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（2）编写实验程序，经编译、连接无误后装入系统。</w:t>
      </w:r>
    </w:p>
    <w:p w14:paraId="732EFD42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（3）运行程序，改变拨动开关，同时观察LED显示，验证程序功能。</w:t>
      </w:r>
    </w:p>
    <w:p w14:paraId="6CB6B4FA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（4）点击“调试”下拉菜单中的“固化程序”项，将程序固化到系统存储器中。</w:t>
      </w:r>
    </w:p>
    <w:p w14:paraId="3849B928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（5）将短路跳线JDBG的短路块短接到RUN端，然后按复位按键，观察程序是否正常运行；关闭实验箱电源，稍等后再次打开电源，看固化的程序是否运行，验证程序功能。</w:t>
      </w:r>
    </w:p>
    <w:p w14:paraId="7F510161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（6）实验完毕后，请将短路跳线JDBG的短路块短接到DBG端。</w:t>
      </w:r>
    </w:p>
    <w:p w14:paraId="61AEDBE0" w14:textId="720C14DD" w:rsidR="00B93FF9" w:rsidRPr="00D669A8" w:rsidRDefault="00B93FF9" w:rsidP="00B93FF9">
      <w:pPr>
        <w:jc w:val="center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/>
          <w:noProof/>
          <w:szCs w:val="21"/>
        </w:rPr>
        <w:lastRenderedPageBreak/>
        <w:drawing>
          <wp:inline distT="0" distB="0" distL="0" distR="0" wp14:anchorId="013E8338" wp14:editId="0D6E740F">
            <wp:extent cx="3526155" cy="1717675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lum bright="-6000" contrast="18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6155" cy="171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36011C" w14:textId="77777777" w:rsidR="00B93FF9" w:rsidRPr="00D669A8" w:rsidRDefault="00B93FF9" w:rsidP="00B93FF9">
      <w:pPr>
        <w:jc w:val="center"/>
        <w:rPr>
          <w:rFonts w:ascii="STZhongsong" w:eastAsia="STZhongsong" w:hAnsi="STZhongsong"/>
          <w:b/>
          <w:bCs/>
          <w:sz w:val="18"/>
          <w:szCs w:val="21"/>
        </w:rPr>
      </w:pPr>
      <w:r w:rsidRPr="00D669A8">
        <w:rPr>
          <w:rFonts w:ascii="STZhongsong" w:eastAsia="STZhongsong" w:hAnsi="STZhongsong" w:hint="eastAsia"/>
          <w:b/>
          <w:bCs/>
          <w:sz w:val="18"/>
          <w:szCs w:val="21"/>
        </w:rPr>
        <w:t>图2.1  8255基本输入输出实验接线图</w:t>
      </w:r>
    </w:p>
    <w:p w14:paraId="0ED555C2" w14:textId="77777777" w:rsidR="00B93FF9" w:rsidRPr="00D669A8" w:rsidRDefault="00B93FF9" w:rsidP="00B93FF9">
      <w:pPr>
        <w:jc w:val="center"/>
        <w:rPr>
          <w:rFonts w:ascii="STZhongsong" w:eastAsia="STZhongsong" w:hAnsi="STZhongsong"/>
          <w:b/>
          <w:bCs/>
          <w:sz w:val="18"/>
          <w:szCs w:val="21"/>
        </w:rPr>
      </w:pPr>
    </w:p>
    <w:p w14:paraId="2947AB00" w14:textId="6B7CEF84" w:rsidR="00B93FF9" w:rsidRPr="00D669A8" w:rsidRDefault="00B93FF9" w:rsidP="00B93FF9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 w:hint="eastAsia"/>
          <w:szCs w:val="21"/>
        </w:rPr>
        <w:t>实验程序清单（A82551.ASM）略</w:t>
      </w:r>
    </w:p>
    <w:p w14:paraId="41C0F2B2" w14:textId="77777777" w:rsidR="00754B64" w:rsidRPr="00D669A8" w:rsidRDefault="00754B64" w:rsidP="00754B64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>DW 32 DUP(?)</w:t>
      </w:r>
    </w:p>
    <w:p w14:paraId="222B706E" w14:textId="77777777" w:rsidR="00754B64" w:rsidRPr="00D669A8" w:rsidRDefault="00754B64" w:rsidP="00754B64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>SSTACK ENDS</w:t>
      </w:r>
    </w:p>
    <w:p w14:paraId="7784F6A9" w14:textId="77777777" w:rsidR="00754B64" w:rsidRPr="00D669A8" w:rsidRDefault="00754B64" w:rsidP="00754B64">
      <w:pPr>
        <w:ind w:firstLineChars="200" w:firstLine="420"/>
        <w:rPr>
          <w:rFonts w:asciiTheme="minorEastAsia" w:hAnsiTheme="minorEastAsia" w:cstheme="minorEastAsia"/>
          <w:szCs w:val="21"/>
        </w:rPr>
      </w:pPr>
    </w:p>
    <w:p w14:paraId="42F7B545" w14:textId="77777777" w:rsidR="00754B64" w:rsidRPr="00D669A8" w:rsidRDefault="00754B64" w:rsidP="00754B64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>CODE SEGMENT</w:t>
      </w:r>
    </w:p>
    <w:p w14:paraId="33F1E5EB" w14:textId="77777777" w:rsidR="00754B64" w:rsidRPr="00D669A8" w:rsidRDefault="00754B64" w:rsidP="00754B64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  <w:t xml:space="preserve">ASSUME </w:t>
      </w:r>
      <w:proofErr w:type="gramStart"/>
      <w:r w:rsidRPr="00D669A8">
        <w:rPr>
          <w:rFonts w:asciiTheme="minorEastAsia" w:hAnsiTheme="minorEastAsia" w:cstheme="minorEastAsia" w:hint="eastAsia"/>
          <w:szCs w:val="21"/>
        </w:rPr>
        <w:t>CS:CODE</w:t>
      </w:r>
      <w:proofErr w:type="gramEnd"/>
    </w:p>
    <w:p w14:paraId="620E37A5" w14:textId="77777777" w:rsidR="00754B64" w:rsidRPr="00D669A8" w:rsidRDefault="00754B64" w:rsidP="00754B64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>START: MOV DX,0646H</w:t>
      </w:r>
    </w:p>
    <w:p w14:paraId="56799586" w14:textId="77777777" w:rsidR="00754B64" w:rsidRPr="00D669A8" w:rsidRDefault="00754B64" w:rsidP="00754B64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  <w:t xml:space="preserve">   MOV AL,90H</w:t>
      </w:r>
    </w:p>
    <w:p w14:paraId="116A14B1" w14:textId="77777777" w:rsidR="00754B64" w:rsidRPr="00D669A8" w:rsidRDefault="00754B64" w:rsidP="00754B64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  <w:t xml:space="preserve">   OUT </w:t>
      </w:r>
      <w:proofErr w:type="gramStart"/>
      <w:r w:rsidRPr="00D669A8">
        <w:rPr>
          <w:rFonts w:asciiTheme="minorEastAsia" w:hAnsiTheme="minorEastAsia" w:cstheme="minorEastAsia" w:hint="eastAsia"/>
          <w:szCs w:val="21"/>
        </w:rPr>
        <w:t>DX,AL</w:t>
      </w:r>
      <w:proofErr w:type="gramEnd"/>
    </w:p>
    <w:p w14:paraId="2DA88A11" w14:textId="77777777" w:rsidR="00754B64" w:rsidRPr="00D669A8" w:rsidRDefault="00754B64" w:rsidP="00754B64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  <w:t>LOP: MOV DX,0640H</w:t>
      </w:r>
    </w:p>
    <w:p w14:paraId="35C577C2" w14:textId="77777777" w:rsidR="00754B64" w:rsidRPr="00D669A8" w:rsidRDefault="00754B64" w:rsidP="00754B64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IN </w:t>
      </w:r>
      <w:proofErr w:type="gramStart"/>
      <w:r w:rsidRPr="00D669A8">
        <w:rPr>
          <w:rFonts w:asciiTheme="minorEastAsia" w:hAnsiTheme="minorEastAsia" w:cstheme="minorEastAsia" w:hint="eastAsia"/>
          <w:szCs w:val="21"/>
        </w:rPr>
        <w:t>AL,DX</w:t>
      </w:r>
      <w:proofErr w:type="gramEnd"/>
    </w:p>
    <w:p w14:paraId="73900F30" w14:textId="77777777" w:rsidR="00754B64" w:rsidRPr="00D669A8" w:rsidRDefault="00754B64" w:rsidP="00754B64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CALL DELAY</w:t>
      </w:r>
    </w:p>
    <w:p w14:paraId="78A389BD" w14:textId="77777777" w:rsidR="00754B64" w:rsidRPr="00D669A8" w:rsidRDefault="00754B64" w:rsidP="00754B64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MOV DX,0642H</w:t>
      </w:r>
    </w:p>
    <w:p w14:paraId="34E807AE" w14:textId="77777777" w:rsidR="00754B64" w:rsidRPr="00D669A8" w:rsidRDefault="00754B64" w:rsidP="00754B64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OUT </w:t>
      </w:r>
      <w:proofErr w:type="gramStart"/>
      <w:r w:rsidRPr="00D669A8">
        <w:rPr>
          <w:rFonts w:asciiTheme="minorEastAsia" w:hAnsiTheme="minorEastAsia" w:cstheme="minorEastAsia" w:hint="eastAsia"/>
          <w:szCs w:val="21"/>
        </w:rPr>
        <w:t>DX,AL</w:t>
      </w:r>
      <w:proofErr w:type="gramEnd"/>
    </w:p>
    <w:p w14:paraId="447B66F7" w14:textId="77777777" w:rsidR="00754B64" w:rsidRPr="00D669A8" w:rsidRDefault="00754B64" w:rsidP="00754B64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JMP LOP</w:t>
      </w:r>
    </w:p>
    <w:p w14:paraId="4D29F9E1" w14:textId="77777777" w:rsidR="00754B64" w:rsidRPr="00D669A8" w:rsidRDefault="00754B64" w:rsidP="00754B64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</w:p>
    <w:p w14:paraId="5E641902" w14:textId="77777777" w:rsidR="00754B64" w:rsidRPr="00D669A8" w:rsidRDefault="00754B64" w:rsidP="00754B64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  <w:t>DELAY: PUSH CX</w:t>
      </w:r>
    </w:p>
    <w:p w14:paraId="41204DA0" w14:textId="77777777" w:rsidR="00754B64" w:rsidRPr="00D669A8" w:rsidRDefault="00754B64" w:rsidP="00754B64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  MOV CX,0F00H</w:t>
      </w:r>
    </w:p>
    <w:p w14:paraId="0F4EBC2F" w14:textId="77777777" w:rsidR="00754B64" w:rsidRPr="00D669A8" w:rsidRDefault="00754B64" w:rsidP="00754B64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  L: PUSH AX</w:t>
      </w:r>
    </w:p>
    <w:p w14:paraId="5A960E5F" w14:textId="77777777" w:rsidR="00754B64" w:rsidRPr="00D669A8" w:rsidRDefault="00754B64" w:rsidP="00754B64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  </w:t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 POP AX</w:t>
      </w:r>
    </w:p>
    <w:p w14:paraId="49B22E4C" w14:textId="77777777" w:rsidR="00754B64" w:rsidRPr="00D669A8" w:rsidRDefault="00754B64" w:rsidP="00754B64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  </w:t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 LOOP L</w:t>
      </w:r>
    </w:p>
    <w:p w14:paraId="53A70701" w14:textId="77777777" w:rsidR="00754B64" w:rsidRPr="00D669A8" w:rsidRDefault="00754B64" w:rsidP="00754B64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  POP CX</w:t>
      </w:r>
    </w:p>
    <w:p w14:paraId="49C492B2" w14:textId="77777777" w:rsidR="00754B64" w:rsidRPr="00D669A8" w:rsidRDefault="00754B64" w:rsidP="00754B64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  RET</w:t>
      </w:r>
    </w:p>
    <w:p w14:paraId="153C8EA2" w14:textId="77777777" w:rsidR="00754B64" w:rsidRPr="00D669A8" w:rsidRDefault="00754B64" w:rsidP="00754B64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>CODE ENDS</w:t>
      </w:r>
    </w:p>
    <w:p w14:paraId="4F3899C5" w14:textId="77777777" w:rsidR="00754B64" w:rsidRPr="00D669A8" w:rsidRDefault="00754B64" w:rsidP="00754B64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  <w:t>END START</w:t>
      </w:r>
    </w:p>
    <w:p w14:paraId="32FD7D69" w14:textId="77777777" w:rsidR="00754B64" w:rsidRPr="00D669A8" w:rsidRDefault="00754B64" w:rsidP="00B93FF9">
      <w:pPr>
        <w:ind w:firstLineChars="200" w:firstLine="420"/>
        <w:rPr>
          <w:rFonts w:ascii="黑体" w:eastAsia="黑体" w:hAnsi="黑体"/>
          <w:szCs w:val="21"/>
        </w:rPr>
      </w:pPr>
    </w:p>
    <w:p w14:paraId="3D77E954" w14:textId="77777777" w:rsidR="00B93FF9" w:rsidRPr="00D669A8" w:rsidRDefault="00B93FF9" w:rsidP="00B93FF9">
      <w:pPr>
        <w:spacing w:line="240" w:lineRule="exact"/>
        <w:rPr>
          <w:rFonts w:ascii="宋体" w:eastAsia="STZhongsong" w:hAnsi="宋体"/>
          <w:sz w:val="18"/>
          <w:szCs w:val="21"/>
        </w:rPr>
      </w:pPr>
    </w:p>
    <w:p w14:paraId="3C3F1C8C" w14:textId="77777777" w:rsidR="00B93FF9" w:rsidRPr="00D669A8" w:rsidRDefault="00B93FF9" w:rsidP="00B93FF9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 w:hint="eastAsia"/>
          <w:szCs w:val="21"/>
        </w:rPr>
        <w:t>2.  流水</w:t>
      </w:r>
      <w:proofErr w:type="gramStart"/>
      <w:r w:rsidRPr="00D669A8">
        <w:rPr>
          <w:rFonts w:ascii="黑体" w:eastAsia="黑体" w:hAnsi="黑体" w:hint="eastAsia"/>
          <w:szCs w:val="21"/>
        </w:rPr>
        <w:t>灯显示</w:t>
      </w:r>
      <w:proofErr w:type="gramEnd"/>
      <w:r w:rsidRPr="00D669A8">
        <w:rPr>
          <w:rFonts w:ascii="黑体" w:eastAsia="黑体" w:hAnsi="黑体" w:hint="eastAsia"/>
          <w:szCs w:val="21"/>
        </w:rPr>
        <w:t>实验</w:t>
      </w:r>
    </w:p>
    <w:p w14:paraId="5C370950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使8255的A口和B口均为输出，数据灯D7～D0由左向右，每次仅亮一个灯，循环显示，D15～D8与D7～D0正相反，由右向左，每次仅点亮一个灯，循环显示。实验接线图如图2.2所示。实验步骤如下所述：</w:t>
      </w:r>
    </w:p>
    <w:p w14:paraId="466D35D4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（1）按图2.2连接实验线路图。</w:t>
      </w:r>
    </w:p>
    <w:p w14:paraId="66B6D1D7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（2）编写实验程序，经编译、链接无误后装入系统。</w:t>
      </w:r>
    </w:p>
    <w:p w14:paraId="0E9D1E6B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lastRenderedPageBreak/>
        <w:t>（3）运行程序，观察LED灯的显示，验证程序功能。</w:t>
      </w:r>
    </w:p>
    <w:p w14:paraId="3CA4A545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（4）自己改变流水灯的方式，编写程序。</w:t>
      </w:r>
    </w:p>
    <w:p w14:paraId="13651CF7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（5）固化程序并脱机运行。</w:t>
      </w:r>
    </w:p>
    <w:p w14:paraId="2914DB7E" w14:textId="7CDED296" w:rsidR="00B93FF9" w:rsidRPr="00D669A8" w:rsidRDefault="00B93FF9" w:rsidP="00B93FF9">
      <w:pPr>
        <w:jc w:val="center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/>
          <w:noProof/>
          <w:szCs w:val="21"/>
        </w:rPr>
        <w:drawing>
          <wp:inline distT="0" distB="0" distL="0" distR="0" wp14:anchorId="563CA767" wp14:editId="3FAAC05B">
            <wp:extent cx="3429000" cy="1717675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0" cy="171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352740" w14:textId="554E1F2C" w:rsidR="00B93FF9" w:rsidRPr="00D669A8" w:rsidRDefault="00B93FF9" w:rsidP="00B93FF9">
      <w:pPr>
        <w:jc w:val="center"/>
        <w:rPr>
          <w:rFonts w:ascii="STZhongsong" w:eastAsia="STZhongsong" w:hAnsi="STZhongsong"/>
          <w:b/>
          <w:bCs/>
          <w:sz w:val="18"/>
          <w:szCs w:val="21"/>
        </w:rPr>
      </w:pPr>
      <w:r w:rsidRPr="00D669A8">
        <w:rPr>
          <w:rFonts w:ascii="STZhongsong" w:eastAsia="STZhongsong" w:hAnsi="STZhongsong" w:hint="eastAsia"/>
          <w:b/>
          <w:bCs/>
          <w:sz w:val="18"/>
          <w:szCs w:val="21"/>
        </w:rPr>
        <w:t>图2.2  8255流水灯实验接线图</w:t>
      </w:r>
    </w:p>
    <w:p w14:paraId="310ED019" w14:textId="50A90E46" w:rsidR="00E75DF2" w:rsidRPr="00D669A8" w:rsidRDefault="00E75DF2" w:rsidP="00E75DF2">
      <w:pPr>
        <w:rPr>
          <w:rFonts w:ascii="黑体" w:eastAsia="黑体" w:hAnsi="黑体"/>
          <w:szCs w:val="21"/>
        </w:rPr>
      </w:pPr>
      <w:r w:rsidRPr="00D669A8">
        <w:rPr>
          <w:rFonts w:ascii="黑体" w:eastAsia="黑体" w:hAnsi="黑体" w:hint="eastAsia"/>
          <w:szCs w:val="21"/>
        </w:rPr>
        <w:t>实验程序清单（A82552.ASM）</w:t>
      </w:r>
    </w:p>
    <w:p w14:paraId="0D5642AD" w14:textId="77777777" w:rsidR="00E75DF2" w:rsidRPr="00D669A8" w:rsidRDefault="00E75DF2" w:rsidP="00E75DF2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>SSTACK SEGMENT STACK</w:t>
      </w:r>
    </w:p>
    <w:p w14:paraId="4148A51D" w14:textId="77777777" w:rsidR="00E75DF2" w:rsidRPr="00D669A8" w:rsidRDefault="00E75DF2" w:rsidP="00E75DF2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  <w:t>DW 32 DUP(?)</w:t>
      </w:r>
    </w:p>
    <w:p w14:paraId="1AF32134" w14:textId="77777777" w:rsidR="00E75DF2" w:rsidRPr="00D669A8" w:rsidRDefault="00E75DF2" w:rsidP="00E75DF2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>SSTACK ENDS</w:t>
      </w:r>
    </w:p>
    <w:p w14:paraId="7C4D8F4B" w14:textId="77777777" w:rsidR="00E75DF2" w:rsidRPr="00D669A8" w:rsidRDefault="00E75DF2" w:rsidP="00E75DF2">
      <w:pPr>
        <w:ind w:firstLineChars="200" w:firstLine="420"/>
        <w:rPr>
          <w:rFonts w:asciiTheme="minorEastAsia" w:hAnsiTheme="minorEastAsia" w:cstheme="minorEastAsia"/>
          <w:szCs w:val="21"/>
        </w:rPr>
      </w:pPr>
    </w:p>
    <w:p w14:paraId="467F346B" w14:textId="77777777" w:rsidR="00E75DF2" w:rsidRPr="00D669A8" w:rsidRDefault="00E75DF2" w:rsidP="00E75DF2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>CODE SEGMENT</w:t>
      </w:r>
    </w:p>
    <w:p w14:paraId="190AD699" w14:textId="77777777" w:rsidR="00E75DF2" w:rsidRPr="00D669A8" w:rsidRDefault="00E75DF2" w:rsidP="00E75DF2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  <w:t xml:space="preserve">ASSUME </w:t>
      </w:r>
      <w:proofErr w:type="gramStart"/>
      <w:r w:rsidRPr="00D669A8">
        <w:rPr>
          <w:rFonts w:asciiTheme="minorEastAsia" w:hAnsiTheme="minorEastAsia" w:cstheme="minorEastAsia" w:hint="eastAsia"/>
          <w:szCs w:val="21"/>
        </w:rPr>
        <w:t>CS:CODE</w:t>
      </w:r>
      <w:proofErr w:type="gramEnd"/>
    </w:p>
    <w:p w14:paraId="4FD76A5F" w14:textId="77777777" w:rsidR="00E75DF2" w:rsidRPr="00D669A8" w:rsidRDefault="00E75DF2" w:rsidP="00E75DF2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>START: MOV DX,0646H</w:t>
      </w:r>
    </w:p>
    <w:p w14:paraId="1618A099" w14:textId="77777777" w:rsidR="00E75DF2" w:rsidRPr="00D669A8" w:rsidRDefault="00E75DF2" w:rsidP="00E75DF2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  <w:t xml:space="preserve">   MOV AL,80H</w:t>
      </w:r>
    </w:p>
    <w:p w14:paraId="49D5B824" w14:textId="77777777" w:rsidR="00E75DF2" w:rsidRPr="00D669A8" w:rsidRDefault="00E75DF2" w:rsidP="00E75DF2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  <w:t xml:space="preserve">   OUT </w:t>
      </w:r>
      <w:proofErr w:type="gramStart"/>
      <w:r w:rsidRPr="00D669A8">
        <w:rPr>
          <w:rFonts w:asciiTheme="minorEastAsia" w:hAnsiTheme="minorEastAsia" w:cstheme="minorEastAsia" w:hint="eastAsia"/>
          <w:szCs w:val="21"/>
        </w:rPr>
        <w:t>DX,AL</w:t>
      </w:r>
      <w:proofErr w:type="gramEnd"/>
    </w:p>
    <w:p w14:paraId="27061D83" w14:textId="77777777" w:rsidR="00E75DF2" w:rsidRPr="00D669A8" w:rsidRDefault="00E75DF2" w:rsidP="00E75DF2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  <w:t xml:space="preserve">   MOV AL,80H</w:t>
      </w:r>
    </w:p>
    <w:p w14:paraId="30A6FBAA" w14:textId="77777777" w:rsidR="00E75DF2" w:rsidRPr="00D669A8" w:rsidRDefault="00E75DF2" w:rsidP="00E75DF2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  <w:t xml:space="preserve">   MOV BL,01H</w:t>
      </w:r>
    </w:p>
    <w:p w14:paraId="111170C4" w14:textId="77777777" w:rsidR="00E75DF2" w:rsidRPr="00D669A8" w:rsidRDefault="00E75DF2" w:rsidP="00E75DF2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  <w:t>LOP: MOV DX,0642H</w:t>
      </w:r>
    </w:p>
    <w:p w14:paraId="651FD808" w14:textId="77777777" w:rsidR="00E75DF2" w:rsidRPr="00D669A8" w:rsidRDefault="00E75DF2" w:rsidP="00E75DF2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OUT </w:t>
      </w:r>
      <w:proofErr w:type="gramStart"/>
      <w:r w:rsidRPr="00D669A8">
        <w:rPr>
          <w:rFonts w:asciiTheme="minorEastAsia" w:hAnsiTheme="minorEastAsia" w:cstheme="minorEastAsia" w:hint="eastAsia"/>
          <w:szCs w:val="21"/>
        </w:rPr>
        <w:t>DX,AL</w:t>
      </w:r>
      <w:proofErr w:type="gramEnd"/>
    </w:p>
    <w:p w14:paraId="11AF9A07" w14:textId="77777777" w:rsidR="00E75DF2" w:rsidRPr="00D669A8" w:rsidRDefault="00E75DF2" w:rsidP="00E75DF2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ROL AL,1</w:t>
      </w:r>
    </w:p>
    <w:p w14:paraId="18B4C055" w14:textId="77777777" w:rsidR="00E75DF2" w:rsidRPr="00D669A8" w:rsidRDefault="00E75DF2" w:rsidP="00E75DF2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MOV DX,0640H</w:t>
      </w:r>
    </w:p>
    <w:p w14:paraId="694342C9" w14:textId="77777777" w:rsidR="00E75DF2" w:rsidRPr="00D669A8" w:rsidRDefault="00E75DF2" w:rsidP="00E75DF2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PUSH AX</w:t>
      </w:r>
    </w:p>
    <w:p w14:paraId="546604EA" w14:textId="77777777" w:rsidR="00E75DF2" w:rsidRPr="00D669A8" w:rsidRDefault="00E75DF2" w:rsidP="00E75DF2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MOV </w:t>
      </w:r>
      <w:proofErr w:type="gramStart"/>
      <w:r w:rsidRPr="00D669A8">
        <w:rPr>
          <w:rFonts w:asciiTheme="minorEastAsia" w:hAnsiTheme="minorEastAsia" w:cstheme="minorEastAsia" w:hint="eastAsia"/>
          <w:szCs w:val="21"/>
        </w:rPr>
        <w:t>AL,BL</w:t>
      </w:r>
      <w:proofErr w:type="gramEnd"/>
    </w:p>
    <w:p w14:paraId="68D7746D" w14:textId="77777777" w:rsidR="00E75DF2" w:rsidRPr="00D669A8" w:rsidRDefault="00E75DF2" w:rsidP="00E75DF2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OUT </w:t>
      </w:r>
      <w:proofErr w:type="gramStart"/>
      <w:r w:rsidRPr="00D669A8">
        <w:rPr>
          <w:rFonts w:asciiTheme="minorEastAsia" w:hAnsiTheme="minorEastAsia" w:cstheme="minorEastAsia" w:hint="eastAsia"/>
          <w:szCs w:val="21"/>
        </w:rPr>
        <w:t>DX,AL</w:t>
      </w:r>
      <w:proofErr w:type="gramEnd"/>
    </w:p>
    <w:p w14:paraId="2C9A5742" w14:textId="77777777" w:rsidR="00E75DF2" w:rsidRPr="00D669A8" w:rsidRDefault="00E75DF2" w:rsidP="00E75DF2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ROR AL,1</w:t>
      </w:r>
    </w:p>
    <w:p w14:paraId="38125AC4" w14:textId="77777777" w:rsidR="00E75DF2" w:rsidRPr="00D669A8" w:rsidRDefault="00E75DF2" w:rsidP="00E75DF2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MOV </w:t>
      </w:r>
      <w:proofErr w:type="gramStart"/>
      <w:r w:rsidRPr="00D669A8">
        <w:rPr>
          <w:rFonts w:asciiTheme="minorEastAsia" w:hAnsiTheme="minorEastAsia" w:cstheme="minorEastAsia" w:hint="eastAsia"/>
          <w:szCs w:val="21"/>
        </w:rPr>
        <w:t>BL,AL</w:t>
      </w:r>
      <w:proofErr w:type="gramEnd"/>
    </w:p>
    <w:p w14:paraId="3330D83C" w14:textId="77777777" w:rsidR="00E75DF2" w:rsidRPr="00D669A8" w:rsidRDefault="00E75DF2" w:rsidP="00E75DF2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POP AX</w:t>
      </w: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</w:t>
      </w:r>
    </w:p>
    <w:p w14:paraId="73E45720" w14:textId="77777777" w:rsidR="00E75DF2" w:rsidRPr="00D669A8" w:rsidRDefault="00E75DF2" w:rsidP="00E75DF2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CALL DELAY</w:t>
      </w: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</w:t>
      </w:r>
    </w:p>
    <w:p w14:paraId="19EF64F5" w14:textId="77777777" w:rsidR="00E75DF2" w:rsidRPr="00D669A8" w:rsidRDefault="00E75DF2" w:rsidP="00E75DF2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JMP LOP</w:t>
      </w:r>
      <w:r w:rsidRPr="00D669A8">
        <w:rPr>
          <w:rFonts w:asciiTheme="minorEastAsia" w:hAnsiTheme="minorEastAsia" w:cstheme="minorEastAsia" w:hint="eastAsia"/>
          <w:szCs w:val="21"/>
        </w:rPr>
        <w:tab/>
      </w:r>
    </w:p>
    <w:p w14:paraId="1000C813" w14:textId="77777777" w:rsidR="00E75DF2" w:rsidRPr="00D669A8" w:rsidRDefault="00E75DF2" w:rsidP="00E75DF2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  <w:t>DELAY: PUSH CX</w:t>
      </w:r>
    </w:p>
    <w:p w14:paraId="090835CE" w14:textId="77777777" w:rsidR="00E75DF2" w:rsidRPr="00D669A8" w:rsidRDefault="00E75DF2" w:rsidP="00E75DF2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  MOV CX,0FF00H</w:t>
      </w:r>
    </w:p>
    <w:p w14:paraId="1B04DC75" w14:textId="77777777" w:rsidR="00E75DF2" w:rsidRPr="00D669A8" w:rsidRDefault="00E75DF2" w:rsidP="00E75DF2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  L: PUSH AX</w:t>
      </w:r>
    </w:p>
    <w:p w14:paraId="248A25F5" w14:textId="77777777" w:rsidR="00E75DF2" w:rsidRPr="00D669A8" w:rsidRDefault="00E75DF2" w:rsidP="00E75DF2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  </w:t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 POP AX</w:t>
      </w:r>
    </w:p>
    <w:p w14:paraId="62DEFD58" w14:textId="77777777" w:rsidR="00E75DF2" w:rsidRPr="00D669A8" w:rsidRDefault="00E75DF2" w:rsidP="00E75DF2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  </w:t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 LOOP L</w:t>
      </w:r>
    </w:p>
    <w:p w14:paraId="1FAA14E7" w14:textId="77777777" w:rsidR="00E75DF2" w:rsidRPr="00D669A8" w:rsidRDefault="00E75DF2" w:rsidP="00E75DF2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  POP CX</w:t>
      </w:r>
    </w:p>
    <w:p w14:paraId="5AF0A607" w14:textId="77777777" w:rsidR="00E75DF2" w:rsidRPr="00D669A8" w:rsidRDefault="00E75DF2" w:rsidP="00E75DF2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  RET</w:t>
      </w:r>
    </w:p>
    <w:p w14:paraId="5D1E38A7" w14:textId="77777777" w:rsidR="00E75DF2" w:rsidRPr="00D669A8" w:rsidRDefault="00E75DF2" w:rsidP="00E75DF2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lastRenderedPageBreak/>
        <w:t>CODE ENDS</w:t>
      </w:r>
    </w:p>
    <w:p w14:paraId="6B703DE6" w14:textId="77777777" w:rsidR="00E75DF2" w:rsidRPr="00D669A8" w:rsidRDefault="00E75DF2" w:rsidP="00E75DF2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  <w:t>END START</w:t>
      </w:r>
    </w:p>
    <w:p w14:paraId="0095724B" w14:textId="33D34035" w:rsidR="00E75DF2" w:rsidRPr="00D669A8" w:rsidRDefault="00911D7C" w:rsidP="00911D7C">
      <w:pPr>
        <w:pStyle w:val="3"/>
      </w:pPr>
      <w:bookmarkStart w:id="35" w:name="_Toc28121462"/>
      <w:r w:rsidRPr="00D669A8">
        <w:rPr>
          <w:rFonts w:hint="eastAsia"/>
        </w:rPr>
        <w:t>5</w:t>
      </w:r>
      <w:r w:rsidRPr="00D669A8">
        <w:t xml:space="preserve"> </w:t>
      </w:r>
      <w:r w:rsidRPr="00D669A8">
        <w:rPr>
          <w:rFonts w:hint="eastAsia"/>
        </w:rPr>
        <w:t>总结</w:t>
      </w:r>
      <w:bookmarkEnd w:id="35"/>
    </w:p>
    <w:p w14:paraId="03702ABB" w14:textId="77777777" w:rsidR="00911D7C" w:rsidRPr="00D669A8" w:rsidRDefault="00911D7C" w:rsidP="00911D7C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>实验过程中，获得了很多收获，获得了很多感悟，当然也遇到了很多困难。但我们都一一克服了他们，成功的完成了实验。并在解决问题，克服困难的过程中，发现了自己平时忽略的，隐藏的问题，以及一些不该出现的粗心大意的小毛病。通过这些，我们认识的更加深刻，了解的更加深入。做到了学以致用，对知识掌握得更加牢固。通过了这一学期对微机原理的学习，真的对它有了一个全新的认识，我会坚持对它的学习，使自己在汇编语言上有一个长足的提高。</w:t>
      </w:r>
    </w:p>
    <w:p w14:paraId="2B414E93" w14:textId="4E7A2BF5" w:rsidR="00D669A8" w:rsidRDefault="00D669A8">
      <w:pPr>
        <w:widowControl/>
        <w:jc w:val="left"/>
      </w:pPr>
      <w:r>
        <w:br w:type="page"/>
      </w:r>
    </w:p>
    <w:p w14:paraId="322F77C0" w14:textId="77777777" w:rsidR="00B93FF9" w:rsidRPr="00D669A8" w:rsidRDefault="00B93FF9" w:rsidP="00B93FF9">
      <w:pPr>
        <w:jc w:val="center"/>
        <w:rPr>
          <w:rFonts w:ascii="STZhongsong" w:eastAsia="STZhongsong" w:hAnsi="STZhongsong"/>
          <w:b/>
          <w:bCs/>
          <w:sz w:val="18"/>
          <w:szCs w:val="21"/>
        </w:rPr>
      </w:pPr>
    </w:p>
    <w:p w14:paraId="603578F6" w14:textId="053D4A9F" w:rsidR="00B93FF9" w:rsidRPr="00D669A8" w:rsidRDefault="00B93FF9" w:rsidP="00911D7C">
      <w:pPr>
        <w:pStyle w:val="2"/>
        <w:jc w:val="center"/>
        <w:rPr>
          <w:rFonts w:ascii="黑体" w:hAnsi="黑体"/>
          <w:kern w:val="44"/>
          <w:sz w:val="30"/>
        </w:rPr>
      </w:pPr>
      <w:bookmarkStart w:id="36" w:name="_Toc229307420"/>
      <w:bookmarkStart w:id="37" w:name="_Toc28121463"/>
      <w:r w:rsidRPr="00D669A8">
        <w:rPr>
          <w:rFonts w:ascii="黑体" w:hAnsi="黑体" w:hint="eastAsia"/>
          <w:kern w:val="44"/>
          <w:sz w:val="30"/>
        </w:rPr>
        <w:t xml:space="preserve">实验4  </w:t>
      </w:r>
      <w:r w:rsidRPr="00D669A8">
        <w:rPr>
          <w:rFonts w:ascii="黑体" w:hAnsi="黑体"/>
          <w:kern w:val="44"/>
          <w:sz w:val="30"/>
        </w:rPr>
        <w:t>串行通</w:t>
      </w:r>
      <w:r w:rsidRPr="00D669A8">
        <w:rPr>
          <w:rFonts w:ascii="黑体" w:hAnsi="黑体" w:hint="eastAsia"/>
          <w:kern w:val="44"/>
          <w:sz w:val="30"/>
        </w:rPr>
        <w:t>信实验</w:t>
      </w:r>
      <w:bookmarkEnd w:id="36"/>
      <w:bookmarkEnd w:id="37"/>
    </w:p>
    <w:p w14:paraId="7E6E4DB4" w14:textId="307125FF" w:rsidR="00B93FF9" w:rsidRPr="00D669A8" w:rsidRDefault="00B93FF9" w:rsidP="00B93FF9">
      <w:pPr>
        <w:pStyle w:val="3"/>
        <w:rPr>
          <w:rFonts w:ascii="黑体" w:eastAsia="黑体" w:hAnsi="黑体"/>
          <w:sz w:val="28"/>
        </w:rPr>
      </w:pPr>
      <w:bookmarkStart w:id="38" w:name="_Toc223518688"/>
      <w:bookmarkStart w:id="39" w:name="_Toc28121464"/>
      <w:r w:rsidRPr="00D669A8">
        <w:rPr>
          <w:rFonts w:ascii="黑体" w:eastAsia="黑体" w:hAnsi="黑体" w:hint="eastAsia"/>
          <w:sz w:val="28"/>
        </w:rPr>
        <w:t>1  实验目的</w:t>
      </w:r>
      <w:bookmarkEnd w:id="38"/>
      <w:bookmarkEnd w:id="39"/>
    </w:p>
    <w:p w14:paraId="68A7F883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1. 掌握8251的工作方式及应用。</w:t>
      </w:r>
    </w:p>
    <w:p w14:paraId="0EF598D4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2. 了解有关串口通讯的知识。</w:t>
      </w:r>
    </w:p>
    <w:p w14:paraId="7EF4AB51" w14:textId="7B5771F4" w:rsidR="00B93FF9" w:rsidRPr="00D669A8" w:rsidRDefault="00B93FF9" w:rsidP="00B93FF9">
      <w:pPr>
        <w:pStyle w:val="3"/>
        <w:rPr>
          <w:rFonts w:ascii="黑体" w:eastAsia="黑体" w:hAnsi="黑体"/>
          <w:sz w:val="28"/>
        </w:rPr>
      </w:pPr>
      <w:bookmarkStart w:id="40" w:name="_Toc223518689"/>
      <w:bookmarkStart w:id="41" w:name="_Toc28121465"/>
      <w:r w:rsidRPr="00D669A8">
        <w:rPr>
          <w:rFonts w:ascii="黑体" w:eastAsia="黑体" w:hAnsi="黑体" w:hint="eastAsia"/>
          <w:sz w:val="28"/>
        </w:rPr>
        <w:t>2  实验设备</w:t>
      </w:r>
      <w:bookmarkEnd w:id="40"/>
      <w:bookmarkEnd w:id="41"/>
    </w:p>
    <w:p w14:paraId="0B5D4C5F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PC机两台，TD-PITE实验装置或TD-PITC实验装置两套。</w:t>
      </w:r>
    </w:p>
    <w:p w14:paraId="15479B6D" w14:textId="1AC62A6D" w:rsidR="00B93FF9" w:rsidRPr="00D669A8" w:rsidRDefault="00B93FF9" w:rsidP="00B93FF9">
      <w:pPr>
        <w:pStyle w:val="3"/>
        <w:rPr>
          <w:rFonts w:ascii="黑体" w:eastAsia="黑体" w:hAnsi="黑体"/>
          <w:sz w:val="28"/>
        </w:rPr>
      </w:pPr>
      <w:bookmarkStart w:id="42" w:name="_Toc223518690"/>
      <w:bookmarkStart w:id="43" w:name="_Toc28121466"/>
      <w:r w:rsidRPr="00D669A8">
        <w:rPr>
          <w:rFonts w:ascii="黑体" w:eastAsia="黑体" w:hAnsi="黑体" w:hint="eastAsia"/>
          <w:sz w:val="28"/>
        </w:rPr>
        <w:t>3  实验内容</w:t>
      </w:r>
      <w:bookmarkEnd w:id="42"/>
      <w:bookmarkEnd w:id="43"/>
    </w:p>
    <w:p w14:paraId="77225FF0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1.自收自发实验，将3000H起始的10个单元中的初始数据发送到串口，然后自接收并保存到4000H起始的内存单元中。</w:t>
      </w:r>
    </w:p>
    <w:p w14:paraId="7CC774FE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2. 双机通讯实验，本实验需要两台实验装置，其中一台作为接收机，一台作为发送机，发送机将3000H～3009H内存单元中共10个数发送到接收机，接收机将接收到的数据直接在屏幕上输出显示。</w:t>
      </w:r>
    </w:p>
    <w:p w14:paraId="0AE02964" w14:textId="55040267" w:rsidR="00B93FF9" w:rsidRPr="00D669A8" w:rsidRDefault="00B93FF9" w:rsidP="00B93FF9">
      <w:pPr>
        <w:pStyle w:val="3"/>
        <w:rPr>
          <w:rFonts w:ascii="黑体" w:eastAsia="黑体" w:hAnsi="黑体"/>
          <w:sz w:val="28"/>
        </w:rPr>
      </w:pPr>
      <w:bookmarkStart w:id="44" w:name="_Toc223518692"/>
      <w:bookmarkStart w:id="45" w:name="_Toc28121467"/>
      <w:r w:rsidRPr="00D669A8">
        <w:rPr>
          <w:rFonts w:ascii="黑体" w:eastAsia="黑体" w:hAnsi="黑体" w:hint="eastAsia"/>
          <w:sz w:val="28"/>
        </w:rPr>
        <w:t>4  实验步骤</w:t>
      </w:r>
      <w:bookmarkEnd w:id="44"/>
      <w:bookmarkEnd w:id="45"/>
    </w:p>
    <w:p w14:paraId="54A09135" w14:textId="77777777" w:rsidR="00B93FF9" w:rsidRPr="00D669A8" w:rsidRDefault="00B93FF9" w:rsidP="00B93FF9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 w:hint="eastAsia"/>
          <w:szCs w:val="21"/>
        </w:rPr>
        <w:t>1. 自收自发实验</w:t>
      </w:r>
    </w:p>
    <w:p w14:paraId="2EEF7AB7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通过自收自发实验，可以验证硬件及软件设计，常用于自测试。具体实验步骤如下：</w:t>
      </w:r>
    </w:p>
    <w:p w14:paraId="34439DDD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（1）参考实验接线图如图4.1所示，按图连接实验线路。</w:t>
      </w:r>
    </w:p>
    <w:p w14:paraId="210C09E5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（2）编写实验程序，编译、链接无误后装入系统。</w:t>
      </w:r>
    </w:p>
    <w:p w14:paraId="65E44B2A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（3）使用E命令更改4000H起始的10个单元中的数据。</w:t>
      </w:r>
    </w:p>
    <w:p w14:paraId="02247436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（4）运行实验程序，待程序运行停止。</w:t>
      </w:r>
    </w:p>
    <w:p w14:paraId="4B8AE8F3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（5）查看3000H起始的10个单元中的数据，与初始化的数据进行比较，验证程序功能。</w:t>
      </w:r>
    </w:p>
    <w:p w14:paraId="2B178800" w14:textId="77777777" w:rsidR="00B93FF9" w:rsidRPr="00D669A8" w:rsidRDefault="00B93FF9" w:rsidP="00B93FF9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 w:hint="eastAsia"/>
          <w:szCs w:val="21"/>
        </w:rPr>
        <w:t>实验参考例程（A82512.ASM）</w:t>
      </w:r>
    </w:p>
    <w:p w14:paraId="40C92AB0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>M8251_DATA</w:t>
      </w:r>
      <w:r w:rsidRPr="00D669A8">
        <w:rPr>
          <w:rFonts w:ascii="宋体" w:eastAsia="STZhongsong" w:hAnsi="宋体" w:cs="Courier New"/>
          <w:sz w:val="18"/>
          <w:szCs w:val="21"/>
        </w:rPr>
        <w:tab/>
        <w:t>EQU 0600H</w:t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  <w:t>;</w:t>
      </w:r>
      <w:r w:rsidRPr="00D669A8">
        <w:rPr>
          <w:rFonts w:ascii="宋体" w:eastAsia="STZhongsong" w:hAnsi="宋体" w:cs="Courier New" w:hint="eastAsia"/>
          <w:sz w:val="18"/>
          <w:szCs w:val="21"/>
        </w:rPr>
        <w:t>端口定义</w:t>
      </w:r>
    </w:p>
    <w:p w14:paraId="00776EBE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>M8251_CON</w:t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EQU 0602H</w:t>
      </w:r>
    </w:p>
    <w:p w14:paraId="00E02979" w14:textId="7C99E500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/>
          <w:noProof/>
          <w:sz w:val="18"/>
          <w:szCs w:val="21"/>
        </w:rPr>
        <w:lastRenderedPageBreak/>
        <w:drawing>
          <wp:anchor distT="0" distB="0" distL="114300" distR="114300" simplePos="0" relativeHeight="251659264" behindDoc="0" locked="0" layoutInCell="1" allowOverlap="1" wp14:anchorId="25A14D21" wp14:editId="35363B9E">
            <wp:simplePos x="0" y="0"/>
            <wp:positionH relativeFrom="column">
              <wp:posOffset>2057400</wp:posOffset>
            </wp:positionH>
            <wp:positionV relativeFrom="paragraph">
              <wp:posOffset>97790</wp:posOffset>
            </wp:positionV>
            <wp:extent cx="3524250" cy="3333750"/>
            <wp:effectExtent l="0" t="0" r="0" b="0"/>
            <wp:wrapSquare wrapText="bothSides"/>
            <wp:docPr id="133" name="图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0" cy="333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D669A8">
        <w:rPr>
          <w:rFonts w:ascii="宋体" w:eastAsia="STZhongsong" w:hAnsi="宋体" w:cs="Courier New"/>
          <w:sz w:val="18"/>
          <w:szCs w:val="21"/>
        </w:rPr>
        <w:t>M8254_2</w:t>
      </w: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 xml:space="preserve">EQU </w:t>
      </w:r>
      <w:smartTag w:uri="urn:schemas-microsoft-com:office:smarttags" w:element="chmetcnv">
        <w:smartTagPr>
          <w:attr w:name="UnitName" w:val="C"/>
          <w:attr w:name="SourceValue" w:val="6"/>
          <w:attr w:name="HasSpace" w:val="False"/>
          <w:attr w:name="Negative" w:val="False"/>
          <w:attr w:name="NumberType" w:val="1"/>
          <w:attr w:name="TCSC" w:val="0"/>
        </w:smartTagPr>
        <w:r w:rsidRPr="00D669A8">
          <w:rPr>
            <w:rFonts w:ascii="宋体" w:eastAsia="STZhongsong" w:hAnsi="宋体" w:cs="Courier New"/>
            <w:sz w:val="18"/>
            <w:szCs w:val="21"/>
          </w:rPr>
          <w:t>06C</w:t>
        </w:r>
      </w:smartTag>
      <w:r w:rsidRPr="00D669A8">
        <w:rPr>
          <w:rFonts w:ascii="宋体" w:eastAsia="STZhongsong" w:hAnsi="宋体" w:cs="Courier New"/>
          <w:sz w:val="18"/>
          <w:szCs w:val="21"/>
        </w:rPr>
        <w:t>4H</w:t>
      </w:r>
    </w:p>
    <w:p w14:paraId="32A3AE26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>M8254_CON</w:t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 xml:space="preserve">EQU 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6"/>
          <w:attr w:name="UnitName" w:val="C"/>
        </w:smartTagPr>
        <w:r w:rsidRPr="00D669A8">
          <w:rPr>
            <w:rFonts w:ascii="宋体" w:eastAsia="STZhongsong" w:hAnsi="宋体" w:cs="Courier New"/>
            <w:sz w:val="18"/>
            <w:szCs w:val="21"/>
          </w:rPr>
          <w:t>06C</w:t>
        </w:r>
      </w:smartTag>
      <w:r w:rsidRPr="00D669A8">
        <w:rPr>
          <w:rFonts w:ascii="宋体" w:eastAsia="STZhongsong" w:hAnsi="宋体" w:cs="Courier New"/>
          <w:sz w:val="18"/>
          <w:szCs w:val="21"/>
        </w:rPr>
        <w:t>6H</w:t>
      </w:r>
    </w:p>
    <w:p w14:paraId="4C5CA6B4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>SSTACK</w:t>
      </w:r>
      <w:r w:rsidRPr="00D669A8">
        <w:rPr>
          <w:rFonts w:ascii="宋体" w:eastAsia="STZhongsong" w:hAnsi="宋体" w:cs="Courier New"/>
          <w:sz w:val="18"/>
          <w:szCs w:val="21"/>
        </w:rPr>
        <w:tab/>
        <w:t>SEGMENT STACK</w:t>
      </w:r>
    </w:p>
    <w:p w14:paraId="1974301B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DW 64 DUP(?)</w:t>
      </w:r>
    </w:p>
    <w:p w14:paraId="19663C66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>SSTACK</w:t>
      </w:r>
      <w:r w:rsidRPr="00D669A8">
        <w:rPr>
          <w:rFonts w:ascii="宋体" w:eastAsia="STZhongsong" w:hAnsi="宋体" w:cs="Courier New"/>
          <w:sz w:val="18"/>
          <w:szCs w:val="21"/>
        </w:rPr>
        <w:tab/>
        <w:t>ENDS</w:t>
      </w:r>
    </w:p>
    <w:p w14:paraId="0227DE90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>CODE</w:t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SEGMENT</w:t>
      </w:r>
    </w:p>
    <w:p w14:paraId="4E91F50E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 xml:space="preserve">ASSUME </w:t>
      </w:r>
      <w:proofErr w:type="gramStart"/>
      <w:r w:rsidRPr="00D669A8">
        <w:rPr>
          <w:rFonts w:ascii="宋体" w:eastAsia="STZhongsong" w:hAnsi="宋体" w:cs="Courier New"/>
          <w:sz w:val="18"/>
          <w:szCs w:val="21"/>
        </w:rPr>
        <w:t>CS:CODE</w:t>
      </w:r>
      <w:proofErr w:type="gramEnd"/>
    </w:p>
    <w:p w14:paraId="50730383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>START:</w:t>
      </w:r>
      <w:r w:rsidRPr="00D669A8">
        <w:rPr>
          <w:rFonts w:ascii="宋体" w:eastAsia="STZhongsong" w:hAnsi="宋体" w:cs="Courier New"/>
          <w:sz w:val="18"/>
          <w:szCs w:val="21"/>
        </w:rPr>
        <w:tab/>
        <w:t>MOV AX, 0000H</w:t>
      </w:r>
    </w:p>
    <w:p w14:paraId="675A98DF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MOV DS, AX</w:t>
      </w:r>
    </w:p>
    <w:p w14:paraId="19A78C83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>;</w:t>
      </w:r>
      <w:r w:rsidRPr="00D669A8">
        <w:rPr>
          <w:rFonts w:ascii="宋体" w:eastAsia="STZhongsong" w:hAnsi="宋体" w:cs="Courier New" w:hint="eastAsia"/>
          <w:sz w:val="18"/>
          <w:szCs w:val="21"/>
        </w:rPr>
        <w:t>初始化</w:t>
      </w:r>
      <w:r w:rsidRPr="00D669A8">
        <w:rPr>
          <w:rFonts w:ascii="宋体" w:eastAsia="STZhongsong" w:hAnsi="宋体" w:cs="Courier New" w:hint="eastAsia"/>
          <w:sz w:val="18"/>
          <w:szCs w:val="21"/>
        </w:rPr>
        <w:t>8254</w:t>
      </w:r>
      <w:r w:rsidRPr="00D669A8">
        <w:rPr>
          <w:rFonts w:ascii="宋体" w:eastAsia="STZhongsong" w:hAnsi="宋体" w:cs="Courier New" w:hint="eastAsia"/>
          <w:sz w:val="18"/>
          <w:szCs w:val="21"/>
        </w:rPr>
        <w:t>，得到收发时钟</w:t>
      </w:r>
    </w:p>
    <w:p w14:paraId="4BC64DD6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  <w:t xml:space="preserve">MOV </w:t>
      </w:r>
      <w:smartTag w:uri="urn:schemas-microsoft-com:office:smarttags" w:element="place">
        <w:smartTag w:uri="urn:schemas-microsoft-com:office:smarttags" w:element="State">
          <w:r w:rsidRPr="00D669A8">
            <w:rPr>
              <w:rFonts w:ascii="宋体" w:eastAsia="STZhongsong" w:hAnsi="宋体" w:cs="Courier New" w:hint="eastAsia"/>
              <w:sz w:val="18"/>
              <w:szCs w:val="21"/>
            </w:rPr>
            <w:t>AL</w:t>
          </w:r>
        </w:smartTag>
      </w:smartTag>
      <w:r w:rsidRPr="00D669A8">
        <w:rPr>
          <w:rFonts w:ascii="宋体" w:eastAsia="STZhongsong" w:hAnsi="宋体" w:cs="Courier New" w:hint="eastAsia"/>
          <w:sz w:val="18"/>
          <w:szCs w:val="21"/>
        </w:rPr>
        <w:t>, 0B6H</w:t>
      </w:r>
    </w:p>
    <w:p w14:paraId="11A4F931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MOV DX, M8254_CON</w:t>
      </w:r>
    </w:p>
    <w:p w14:paraId="00F8763E" w14:textId="59A38AA8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 xml:space="preserve">OUT </w:t>
      </w:r>
      <w:smartTag w:uri="urn:schemas-microsoft-com:office:smarttags" w:element="place">
        <w:smartTag w:uri="urn:schemas-microsoft-com:office:smarttags" w:element="City">
          <w:r w:rsidRPr="00D669A8">
            <w:rPr>
              <w:rFonts w:ascii="宋体" w:eastAsia="STZhongsong" w:hAnsi="宋体" w:cs="Courier New"/>
              <w:sz w:val="18"/>
              <w:szCs w:val="21"/>
            </w:rPr>
            <w:t>DX</w:t>
          </w:r>
        </w:smartTag>
        <w:r w:rsidRPr="00D669A8">
          <w:rPr>
            <w:rFonts w:ascii="宋体" w:eastAsia="STZhongsong" w:hAnsi="宋体" w:cs="Courier New"/>
            <w:sz w:val="18"/>
            <w:szCs w:val="21"/>
          </w:rPr>
          <w:t xml:space="preserve">, </w:t>
        </w:r>
        <w:smartTag w:uri="urn:schemas-microsoft-com:office:smarttags" w:element="State">
          <w:r w:rsidRPr="00D669A8">
            <w:rPr>
              <w:rFonts w:ascii="宋体" w:eastAsia="STZhongsong" w:hAnsi="宋体" w:cs="Courier New"/>
              <w:sz w:val="18"/>
              <w:szCs w:val="21"/>
            </w:rPr>
            <w:t>AL</w:t>
          </w:r>
        </w:smartTag>
      </w:smartTag>
    </w:p>
    <w:p w14:paraId="56DCC6CB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 xml:space="preserve">MOV </w:t>
      </w:r>
      <w:smartTag w:uri="urn:schemas-microsoft-com:office:smarttags" w:element="place">
        <w:smartTag w:uri="urn:schemas-microsoft-com:office:smarttags" w:element="State">
          <w:r w:rsidRPr="00D669A8">
            <w:rPr>
              <w:rFonts w:ascii="宋体" w:eastAsia="STZhongsong" w:hAnsi="宋体" w:cs="Courier New"/>
              <w:sz w:val="18"/>
              <w:szCs w:val="21"/>
            </w:rPr>
            <w:t>AL</w:t>
          </w:r>
        </w:smartTag>
      </w:smartTag>
      <w:r w:rsidRPr="00D669A8">
        <w:rPr>
          <w:rFonts w:ascii="宋体" w:eastAsia="STZhongsong" w:hAnsi="宋体" w:cs="Courier New"/>
          <w:sz w:val="18"/>
          <w:szCs w:val="21"/>
        </w:rPr>
        <w:t>, 0CH</w:t>
      </w:r>
    </w:p>
    <w:p w14:paraId="6EC34245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MOV DX, M8254_2</w:t>
      </w:r>
    </w:p>
    <w:p w14:paraId="53D24548" w14:textId="28225DC8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 xml:space="preserve">OUT </w:t>
      </w:r>
      <w:smartTag w:uri="urn:schemas-microsoft-com:office:smarttags" w:element="place">
        <w:smartTag w:uri="urn:schemas-microsoft-com:office:smarttags" w:element="City">
          <w:r w:rsidRPr="00D669A8">
            <w:rPr>
              <w:rFonts w:ascii="宋体" w:eastAsia="STZhongsong" w:hAnsi="宋体" w:cs="Courier New"/>
              <w:sz w:val="18"/>
              <w:szCs w:val="21"/>
            </w:rPr>
            <w:t>DX</w:t>
          </w:r>
        </w:smartTag>
        <w:r w:rsidRPr="00D669A8">
          <w:rPr>
            <w:rFonts w:ascii="宋体" w:eastAsia="STZhongsong" w:hAnsi="宋体" w:cs="Courier New"/>
            <w:sz w:val="18"/>
            <w:szCs w:val="21"/>
          </w:rPr>
          <w:t xml:space="preserve">, </w:t>
        </w:r>
        <w:smartTag w:uri="urn:schemas-microsoft-com:office:smarttags" w:element="State">
          <w:r w:rsidRPr="00D669A8">
            <w:rPr>
              <w:rFonts w:ascii="宋体" w:eastAsia="STZhongsong" w:hAnsi="宋体" w:cs="Courier New"/>
              <w:sz w:val="18"/>
              <w:szCs w:val="21"/>
            </w:rPr>
            <w:t>AL</w:t>
          </w:r>
        </w:smartTag>
      </w:smartTag>
    </w:p>
    <w:p w14:paraId="44B8AA81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MOV AL, 00H</w:t>
      </w:r>
    </w:p>
    <w:p w14:paraId="7B71FE69" w14:textId="604B0BB4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 xml:space="preserve">OUT </w:t>
      </w:r>
      <w:smartTag w:uri="urn:schemas-microsoft-com:office:smarttags" w:element="place">
        <w:smartTag w:uri="urn:schemas-microsoft-com:office:smarttags" w:element="City">
          <w:r w:rsidRPr="00D669A8">
            <w:rPr>
              <w:rFonts w:ascii="宋体" w:eastAsia="STZhongsong" w:hAnsi="宋体" w:cs="Courier New"/>
              <w:sz w:val="18"/>
              <w:szCs w:val="21"/>
            </w:rPr>
            <w:t>DX</w:t>
          </w:r>
        </w:smartTag>
        <w:r w:rsidRPr="00D669A8">
          <w:rPr>
            <w:rFonts w:ascii="宋体" w:eastAsia="STZhongsong" w:hAnsi="宋体" w:cs="Courier New"/>
            <w:sz w:val="18"/>
            <w:szCs w:val="21"/>
          </w:rPr>
          <w:t xml:space="preserve">, </w:t>
        </w:r>
        <w:smartTag w:uri="urn:schemas-microsoft-com:office:smarttags" w:element="State">
          <w:r w:rsidRPr="00D669A8">
            <w:rPr>
              <w:rFonts w:ascii="宋体" w:eastAsia="STZhongsong" w:hAnsi="宋体" w:cs="Courier New"/>
              <w:sz w:val="18"/>
              <w:szCs w:val="21"/>
            </w:rPr>
            <w:t>AL</w:t>
          </w:r>
        </w:smartTag>
      </w:smartTag>
    </w:p>
    <w:p w14:paraId="5F3A0365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>;</w:t>
      </w:r>
      <w:r w:rsidRPr="00D669A8">
        <w:rPr>
          <w:rFonts w:ascii="宋体" w:eastAsia="STZhongsong" w:hAnsi="宋体" w:cs="Courier New" w:hint="eastAsia"/>
          <w:sz w:val="18"/>
          <w:szCs w:val="21"/>
        </w:rPr>
        <w:t>复位</w:t>
      </w:r>
      <w:r w:rsidRPr="00D669A8">
        <w:rPr>
          <w:rFonts w:ascii="宋体" w:eastAsia="STZhongsong" w:hAnsi="宋体" w:cs="Courier New" w:hint="eastAsia"/>
          <w:sz w:val="18"/>
          <w:szCs w:val="21"/>
        </w:rPr>
        <w:t>8251</w:t>
      </w:r>
    </w:p>
    <w:p w14:paraId="4FA12045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  <w:t>CALL INIT</w:t>
      </w:r>
    </w:p>
    <w:p w14:paraId="735FC417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CALL DALLY</w:t>
      </w:r>
    </w:p>
    <w:p w14:paraId="3BF29C12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>;8251</w:t>
      </w:r>
      <w:r w:rsidRPr="00D669A8">
        <w:rPr>
          <w:rFonts w:ascii="宋体" w:eastAsia="STZhongsong" w:hAnsi="宋体" w:cs="Courier New" w:hint="eastAsia"/>
          <w:sz w:val="18"/>
          <w:szCs w:val="21"/>
        </w:rPr>
        <w:t>方式字</w:t>
      </w:r>
    </w:p>
    <w:p w14:paraId="655A1FCD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 xml:space="preserve">MOV </w:t>
      </w:r>
      <w:smartTag w:uri="urn:schemas-microsoft-com:office:smarttags" w:element="place">
        <w:smartTag w:uri="urn:schemas-microsoft-com:office:smarttags" w:element="State">
          <w:r w:rsidRPr="00D669A8">
            <w:rPr>
              <w:rFonts w:ascii="宋体" w:eastAsia="STZhongsong" w:hAnsi="宋体" w:cs="Courier New"/>
              <w:sz w:val="18"/>
              <w:szCs w:val="21"/>
            </w:rPr>
            <w:t>AL</w:t>
          </w:r>
        </w:smartTag>
      </w:smartTag>
      <w:r w:rsidRPr="00D669A8">
        <w:rPr>
          <w:rFonts w:ascii="宋体" w:eastAsia="STZhongsong" w:hAnsi="宋体" w:cs="Courier New"/>
          <w:sz w:val="18"/>
          <w:szCs w:val="21"/>
        </w:rPr>
        <w:t>,7EH</w:t>
      </w:r>
    </w:p>
    <w:p w14:paraId="4D82DD54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MOV DX, M8251_CON</w:t>
      </w:r>
      <w:r w:rsidRPr="00D669A8">
        <w:rPr>
          <w:rFonts w:ascii="宋体" w:eastAsia="STZhongsong" w:hAnsi="宋体" w:cs="Courier New" w:hint="eastAsia"/>
          <w:sz w:val="18"/>
          <w:szCs w:val="21"/>
        </w:rPr>
        <w:t xml:space="preserve">                     </w:t>
      </w:r>
      <w:r w:rsidRPr="00D669A8">
        <w:rPr>
          <w:rFonts w:ascii="STZhongsong" w:eastAsia="STZhongsong" w:hAnsi="STZhongsong" w:cs="Courier New" w:hint="eastAsia"/>
          <w:b/>
          <w:bCs/>
          <w:sz w:val="18"/>
          <w:szCs w:val="21"/>
        </w:rPr>
        <w:t xml:space="preserve"> </w:t>
      </w:r>
      <w:r w:rsidRPr="00D669A8">
        <w:rPr>
          <w:rFonts w:ascii="STZhongsong" w:eastAsia="STZhongsong" w:hAnsi="STZhongsong" w:hint="eastAsia"/>
          <w:b/>
          <w:bCs/>
          <w:sz w:val="18"/>
          <w:szCs w:val="21"/>
        </w:rPr>
        <w:t>图4.1  自收自发实验接线图</w:t>
      </w:r>
    </w:p>
    <w:p w14:paraId="3071C1E6" w14:textId="51586CCE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  <w:t xml:space="preserve">OUT </w:t>
      </w:r>
      <w:smartTag w:uri="urn:schemas-microsoft-com:office:smarttags" w:element="place">
        <w:smartTag w:uri="urn:schemas-microsoft-com:office:smarttags" w:element="City">
          <w:r w:rsidRPr="00D669A8">
            <w:rPr>
              <w:rFonts w:ascii="宋体" w:eastAsia="STZhongsong" w:hAnsi="宋体" w:cs="Courier New" w:hint="eastAsia"/>
              <w:sz w:val="18"/>
              <w:szCs w:val="21"/>
            </w:rPr>
            <w:t>DX</w:t>
          </w:r>
        </w:smartTag>
        <w:r w:rsidRPr="00D669A8">
          <w:rPr>
            <w:rFonts w:ascii="宋体" w:eastAsia="STZhongsong" w:hAnsi="宋体" w:cs="Courier New" w:hint="eastAsia"/>
            <w:sz w:val="18"/>
            <w:szCs w:val="21"/>
          </w:rPr>
          <w:t xml:space="preserve">, </w:t>
        </w:r>
        <w:smartTag w:uri="urn:schemas-microsoft-com:office:smarttags" w:element="State">
          <w:r w:rsidRPr="00D669A8">
            <w:rPr>
              <w:rFonts w:ascii="宋体" w:eastAsia="STZhongsong" w:hAnsi="宋体" w:cs="Courier New" w:hint="eastAsia"/>
              <w:sz w:val="18"/>
              <w:szCs w:val="21"/>
            </w:rPr>
            <w:t>AL</w:t>
          </w:r>
        </w:smartTag>
      </w:smartTag>
    </w:p>
    <w:p w14:paraId="17285AFD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CALL DALLY</w:t>
      </w:r>
    </w:p>
    <w:p w14:paraId="02376BDD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>;8251</w:t>
      </w:r>
      <w:r w:rsidRPr="00D669A8">
        <w:rPr>
          <w:rFonts w:ascii="宋体" w:eastAsia="STZhongsong" w:hAnsi="宋体" w:cs="Courier New" w:hint="eastAsia"/>
          <w:sz w:val="18"/>
          <w:szCs w:val="21"/>
        </w:rPr>
        <w:t>控制字</w:t>
      </w:r>
      <w:r w:rsidRPr="00D669A8">
        <w:rPr>
          <w:rFonts w:ascii="宋体" w:eastAsia="STZhongsong" w:hAnsi="宋体" w:cs="Courier New" w:hint="eastAsia"/>
          <w:sz w:val="18"/>
          <w:szCs w:val="21"/>
        </w:rPr>
        <w:t xml:space="preserve">              </w:t>
      </w:r>
    </w:p>
    <w:p w14:paraId="2331A97F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MOV AL, 34H</w:t>
      </w:r>
    </w:p>
    <w:p w14:paraId="4340270F" w14:textId="708B3A41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  <w:t xml:space="preserve">OUT </w:t>
      </w:r>
      <w:smartTag w:uri="urn:schemas-microsoft-com:office:smarttags" w:element="place">
        <w:smartTag w:uri="urn:schemas-microsoft-com:office:smarttags" w:element="City">
          <w:r w:rsidRPr="00D669A8">
            <w:rPr>
              <w:rFonts w:ascii="宋体" w:eastAsia="STZhongsong" w:hAnsi="宋体" w:cs="Courier New" w:hint="eastAsia"/>
              <w:sz w:val="18"/>
              <w:szCs w:val="21"/>
            </w:rPr>
            <w:t>DX</w:t>
          </w:r>
        </w:smartTag>
        <w:r w:rsidRPr="00D669A8">
          <w:rPr>
            <w:rFonts w:ascii="宋体" w:eastAsia="STZhongsong" w:hAnsi="宋体" w:cs="Courier New" w:hint="eastAsia"/>
            <w:sz w:val="18"/>
            <w:szCs w:val="21"/>
          </w:rPr>
          <w:t xml:space="preserve">, </w:t>
        </w:r>
        <w:smartTag w:uri="urn:schemas-microsoft-com:office:smarttags" w:element="State">
          <w:r w:rsidRPr="00D669A8">
            <w:rPr>
              <w:rFonts w:ascii="宋体" w:eastAsia="STZhongsong" w:hAnsi="宋体" w:cs="Courier New" w:hint="eastAsia"/>
              <w:sz w:val="18"/>
              <w:szCs w:val="21"/>
            </w:rPr>
            <w:t>AL</w:t>
          </w:r>
        </w:smartTag>
      </w:smartTag>
    </w:p>
    <w:p w14:paraId="0F274497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CALL DALLY</w:t>
      </w:r>
    </w:p>
    <w:p w14:paraId="707F1C09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MOV DI, 3000H</w:t>
      </w:r>
    </w:p>
    <w:p w14:paraId="57637489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MOV SI, 4000H</w:t>
      </w:r>
    </w:p>
    <w:p w14:paraId="1D7AA1EF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  <w:lang w:val="it-IT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  <w:lang w:val="it-IT"/>
        </w:rPr>
        <w:t>MOV CX, 000AH</w:t>
      </w:r>
    </w:p>
    <w:p w14:paraId="04A31276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  <w:lang w:val="it-IT"/>
        </w:rPr>
      </w:pPr>
      <w:r w:rsidRPr="00D669A8">
        <w:rPr>
          <w:rFonts w:ascii="宋体" w:eastAsia="STZhongsong" w:hAnsi="宋体" w:cs="Courier New"/>
          <w:sz w:val="18"/>
          <w:szCs w:val="21"/>
          <w:lang w:val="it-IT"/>
        </w:rPr>
        <w:t>A1:</w:t>
      </w:r>
      <w:r w:rsidRPr="00D669A8">
        <w:rPr>
          <w:rFonts w:ascii="宋体" w:eastAsia="STZhongsong" w:hAnsi="宋体" w:cs="Courier New"/>
          <w:sz w:val="18"/>
          <w:szCs w:val="21"/>
          <w:lang w:val="it-IT"/>
        </w:rPr>
        <w:tab/>
      </w:r>
      <w:r w:rsidRPr="00D669A8">
        <w:rPr>
          <w:rFonts w:ascii="宋体" w:eastAsia="STZhongsong" w:hAnsi="宋体" w:cs="Courier New"/>
          <w:sz w:val="18"/>
          <w:szCs w:val="21"/>
          <w:lang w:val="it-IT"/>
        </w:rPr>
        <w:tab/>
        <w:t>MOV AL, [SI]</w:t>
      </w:r>
    </w:p>
    <w:p w14:paraId="7F07FB06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  <w:lang w:val="it-IT"/>
        </w:rPr>
        <w:tab/>
      </w:r>
      <w:r w:rsidRPr="00D669A8">
        <w:rPr>
          <w:rFonts w:ascii="宋体" w:eastAsia="STZhongsong" w:hAnsi="宋体" w:cs="Courier New"/>
          <w:sz w:val="18"/>
          <w:szCs w:val="21"/>
          <w:lang w:val="it-IT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>PUSH AX</w:t>
      </w:r>
    </w:p>
    <w:p w14:paraId="7036244A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MOV AL, 37H</w:t>
      </w:r>
    </w:p>
    <w:p w14:paraId="681B28AF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MOV DX, M8251_CON</w:t>
      </w:r>
    </w:p>
    <w:p w14:paraId="74F4C0E0" w14:textId="0C6A51EA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 xml:space="preserve">OUT </w:t>
      </w:r>
      <w:smartTag w:uri="urn:schemas-microsoft-com:office:smarttags" w:element="place">
        <w:smartTag w:uri="urn:schemas-microsoft-com:office:smarttags" w:element="City">
          <w:r w:rsidRPr="00D669A8">
            <w:rPr>
              <w:rFonts w:ascii="宋体" w:eastAsia="STZhongsong" w:hAnsi="宋体" w:cs="Courier New"/>
              <w:sz w:val="18"/>
              <w:szCs w:val="21"/>
            </w:rPr>
            <w:t>DX</w:t>
          </w:r>
        </w:smartTag>
        <w:r w:rsidRPr="00D669A8">
          <w:rPr>
            <w:rFonts w:ascii="宋体" w:eastAsia="STZhongsong" w:hAnsi="宋体" w:cs="Courier New"/>
            <w:sz w:val="18"/>
            <w:szCs w:val="21"/>
          </w:rPr>
          <w:t xml:space="preserve">, </w:t>
        </w:r>
        <w:smartTag w:uri="urn:schemas-microsoft-com:office:smarttags" w:element="State">
          <w:r w:rsidRPr="00D669A8">
            <w:rPr>
              <w:rFonts w:ascii="宋体" w:eastAsia="STZhongsong" w:hAnsi="宋体" w:cs="Courier New"/>
              <w:sz w:val="18"/>
              <w:szCs w:val="21"/>
            </w:rPr>
            <w:t>AL</w:t>
          </w:r>
        </w:smartTag>
      </w:smartTag>
    </w:p>
    <w:p w14:paraId="6C984284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POP AX</w:t>
      </w:r>
    </w:p>
    <w:p w14:paraId="283CA695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MOV DX, M8251_DATA</w:t>
      </w:r>
    </w:p>
    <w:p w14:paraId="39CF79DF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  <w:t>OUT DX, AL</w:t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  <w:t>;</w:t>
      </w:r>
      <w:r w:rsidRPr="00D669A8">
        <w:rPr>
          <w:rFonts w:ascii="宋体" w:eastAsia="STZhongsong" w:hAnsi="宋体" w:cs="Courier New" w:hint="eastAsia"/>
          <w:sz w:val="18"/>
          <w:szCs w:val="21"/>
        </w:rPr>
        <w:t>发送数据</w:t>
      </w:r>
    </w:p>
    <w:p w14:paraId="67832E62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 xml:space="preserve">MOV DX, M8251_CON </w:t>
      </w:r>
    </w:p>
    <w:p w14:paraId="2E9765A8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 w:hint="eastAsia"/>
          <w:sz w:val="18"/>
          <w:szCs w:val="21"/>
        </w:rPr>
        <w:t>A2:</w:t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  <w:t>IN AL, DX</w:t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  <w:t>;</w:t>
      </w:r>
      <w:r w:rsidRPr="00D669A8">
        <w:rPr>
          <w:rFonts w:ascii="宋体" w:eastAsia="STZhongsong" w:hAnsi="宋体" w:cs="Courier New" w:hint="eastAsia"/>
          <w:sz w:val="18"/>
          <w:szCs w:val="21"/>
        </w:rPr>
        <w:t>判断发送缓冲是否为空</w:t>
      </w:r>
    </w:p>
    <w:p w14:paraId="0123A1C5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AND AL, 01H</w:t>
      </w:r>
    </w:p>
    <w:p w14:paraId="4F01BDD6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JZ A2</w:t>
      </w:r>
    </w:p>
    <w:p w14:paraId="10DC8839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CALL DALLY</w:t>
      </w:r>
    </w:p>
    <w:p w14:paraId="7762AA9A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 w:hint="eastAsia"/>
          <w:sz w:val="18"/>
          <w:szCs w:val="21"/>
        </w:rPr>
        <w:t>A3:</w:t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  <w:t>IN AL, DX</w:t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  <w:t>;</w:t>
      </w:r>
      <w:r w:rsidRPr="00D669A8">
        <w:rPr>
          <w:rFonts w:ascii="宋体" w:eastAsia="STZhongsong" w:hAnsi="宋体" w:cs="Courier New" w:hint="eastAsia"/>
          <w:sz w:val="18"/>
          <w:szCs w:val="21"/>
        </w:rPr>
        <w:t>判断是否接收到数据</w:t>
      </w:r>
    </w:p>
    <w:p w14:paraId="1F37C31E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AND AL, 02H</w:t>
      </w:r>
    </w:p>
    <w:p w14:paraId="39452267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JZ A3</w:t>
      </w:r>
    </w:p>
    <w:p w14:paraId="2C458E5B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MOV DX, M8251_DATA</w:t>
      </w:r>
    </w:p>
    <w:p w14:paraId="0372F0BC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  <w:t>IN AL, DX</w:t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  <w:t>;</w:t>
      </w:r>
      <w:r w:rsidRPr="00D669A8">
        <w:rPr>
          <w:rFonts w:ascii="宋体" w:eastAsia="STZhongsong" w:hAnsi="宋体" w:cs="Courier New" w:hint="eastAsia"/>
          <w:sz w:val="18"/>
          <w:szCs w:val="21"/>
        </w:rPr>
        <w:t>读取接收到的数据</w:t>
      </w:r>
    </w:p>
    <w:p w14:paraId="6B8A0E32" w14:textId="49A19463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 xml:space="preserve">MOV [DI], </w:t>
      </w:r>
      <w:smartTag w:uri="urn:schemas-microsoft-com:office:smarttags" w:element="place">
        <w:smartTag w:uri="urn:schemas-microsoft-com:office:smarttags" w:element="State">
          <w:r w:rsidRPr="00D669A8">
            <w:rPr>
              <w:rFonts w:ascii="宋体" w:eastAsia="STZhongsong" w:hAnsi="宋体" w:cs="Courier New"/>
              <w:sz w:val="18"/>
              <w:szCs w:val="21"/>
            </w:rPr>
            <w:t>AL</w:t>
          </w:r>
        </w:smartTag>
      </w:smartTag>
    </w:p>
    <w:p w14:paraId="2A4F9352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INC DI</w:t>
      </w:r>
    </w:p>
    <w:p w14:paraId="49D36DB5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INC SI</w:t>
      </w:r>
    </w:p>
    <w:p w14:paraId="4F248614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</w:r>
      <w:smartTag w:uri="urn:schemas-microsoft-com:office:smarttags" w:element="place">
        <w:r w:rsidRPr="00D669A8">
          <w:rPr>
            <w:rFonts w:ascii="宋体" w:eastAsia="STZhongsong" w:hAnsi="宋体" w:cs="Courier New"/>
            <w:sz w:val="18"/>
            <w:szCs w:val="21"/>
          </w:rPr>
          <w:t>LOOP</w:t>
        </w:r>
      </w:smartTag>
      <w:r w:rsidRPr="00D669A8">
        <w:rPr>
          <w:rFonts w:ascii="宋体" w:eastAsia="STZhongsong" w:hAnsi="宋体" w:cs="Courier New"/>
          <w:sz w:val="18"/>
          <w:szCs w:val="21"/>
        </w:rPr>
        <w:t xml:space="preserve"> A1</w:t>
      </w:r>
    </w:p>
    <w:p w14:paraId="4738987D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MOV AX,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4"/>
          <w:attr w:name="UnitName" w:val="C"/>
        </w:smartTagPr>
        <w:r w:rsidRPr="00D669A8">
          <w:rPr>
            <w:rFonts w:ascii="宋体" w:eastAsia="STZhongsong" w:hAnsi="宋体" w:cs="Courier New"/>
            <w:sz w:val="18"/>
            <w:szCs w:val="21"/>
          </w:rPr>
          <w:t>4C</w:t>
        </w:r>
      </w:smartTag>
      <w:r w:rsidRPr="00D669A8">
        <w:rPr>
          <w:rFonts w:ascii="宋体" w:eastAsia="STZhongsong" w:hAnsi="宋体" w:cs="Courier New"/>
          <w:sz w:val="18"/>
          <w:szCs w:val="21"/>
        </w:rPr>
        <w:t>00H</w:t>
      </w:r>
    </w:p>
    <w:p w14:paraId="613ECA7A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  <w:t>INT 21H</w:t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  <w:t>;</w:t>
      </w:r>
      <w:r w:rsidRPr="00D669A8">
        <w:rPr>
          <w:rFonts w:ascii="宋体" w:eastAsia="STZhongsong" w:hAnsi="宋体" w:cs="Courier New" w:hint="eastAsia"/>
          <w:sz w:val="18"/>
          <w:szCs w:val="21"/>
        </w:rPr>
        <w:t>程序终止</w:t>
      </w:r>
    </w:p>
    <w:p w14:paraId="40EA86B5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  <w:lang w:val="it-IT"/>
        </w:rPr>
      </w:pPr>
      <w:r w:rsidRPr="00D669A8">
        <w:rPr>
          <w:rFonts w:ascii="宋体" w:eastAsia="STZhongsong" w:hAnsi="宋体" w:cs="Courier New" w:hint="eastAsia"/>
          <w:sz w:val="18"/>
          <w:szCs w:val="21"/>
          <w:lang w:val="it-IT"/>
        </w:rPr>
        <w:lastRenderedPageBreak/>
        <w:t>INIT:</w:t>
      </w:r>
      <w:r w:rsidRPr="00D669A8">
        <w:rPr>
          <w:rFonts w:ascii="宋体" w:eastAsia="STZhongsong" w:hAnsi="宋体" w:cs="Courier New" w:hint="eastAsia"/>
          <w:sz w:val="18"/>
          <w:szCs w:val="21"/>
          <w:lang w:val="it-IT"/>
        </w:rPr>
        <w:tab/>
        <w:t>MOV AL, 00H</w:t>
      </w:r>
      <w:r w:rsidRPr="00D669A8">
        <w:rPr>
          <w:rFonts w:ascii="宋体" w:eastAsia="STZhongsong" w:hAnsi="宋体" w:cs="Courier New" w:hint="eastAsia"/>
          <w:sz w:val="18"/>
          <w:szCs w:val="21"/>
          <w:lang w:val="it-IT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  <w:lang w:val="it-IT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  <w:lang w:val="it-IT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  <w:lang w:val="it-IT"/>
        </w:rPr>
        <w:tab/>
        <w:t>;</w:t>
      </w:r>
      <w:r w:rsidRPr="00D669A8">
        <w:rPr>
          <w:rFonts w:ascii="宋体" w:eastAsia="STZhongsong" w:hAnsi="宋体" w:cs="Courier New" w:hint="eastAsia"/>
          <w:sz w:val="18"/>
          <w:szCs w:val="21"/>
        </w:rPr>
        <w:t>复位</w:t>
      </w:r>
      <w:r w:rsidRPr="00D669A8">
        <w:rPr>
          <w:rFonts w:ascii="宋体" w:eastAsia="STZhongsong" w:hAnsi="宋体" w:cs="Courier New" w:hint="eastAsia"/>
          <w:sz w:val="18"/>
          <w:szCs w:val="21"/>
          <w:lang w:val="it-IT"/>
        </w:rPr>
        <w:t>8251</w:t>
      </w:r>
      <w:r w:rsidRPr="00D669A8">
        <w:rPr>
          <w:rFonts w:ascii="宋体" w:eastAsia="STZhongsong" w:hAnsi="宋体" w:cs="Courier New" w:hint="eastAsia"/>
          <w:sz w:val="18"/>
          <w:szCs w:val="21"/>
        </w:rPr>
        <w:t>子程序</w:t>
      </w:r>
    </w:p>
    <w:p w14:paraId="003EA62C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  <w:lang w:val="it-IT"/>
        </w:rPr>
      </w:pPr>
      <w:r w:rsidRPr="00D669A8">
        <w:rPr>
          <w:rFonts w:ascii="宋体" w:eastAsia="STZhongsong" w:hAnsi="宋体" w:cs="Courier New"/>
          <w:sz w:val="18"/>
          <w:szCs w:val="21"/>
          <w:lang w:val="it-IT"/>
        </w:rPr>
        <w:tab/>
      </w:r>
      <w:r w:rsidRPr="00D669A8">
        <w:rPr>
          <w:rFonts w:ascii="宋体" w:eastAsia="STZhongsong" w:hAnsi="宋体" w:cs="Courier New"/>
          <w:sz w:val="18"/>
          <w:szCs w:val="21"/>
          <w:lang w:val="it-IT"/>
        </w:rPr>
        <w:tab/>
        <w:t>MOV DX, M8251_CON</w:t>
      </w:r>
    </w:p>
    <w:p w14:paraId="7E79A658" w14:textId="73B16B5A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  <w:lang w:val="it-IT"/>
        </w:rPr>
        <w:tab/>
      </w:r>
      <w:r w:rsidRPr="00D669A8">
        <w:rPr>
          <w:rFonts w:ascii="宋体" w:eastAsia="STZhongsong" w:hAnsi="宋体" w:cs="Courier New"/>
          <w:sz w:val="18"/>
          <w:szCs w:val="21"/>
          <w:lang w:val="it-IT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 xml:space="preserve">OUT </w:t>
      </w:r>
      <w:smartTag w:uri="urn:schemas-microsoft-com:office:smarttags" w:element="place">
        <w:smartTag w:uri="urn:schemas-microsoft-com:office:smarttags" w:element="City">
          <w:r w:rsidRPr="00D669A8">
            <w:rPr>
              <w:rFonts w:ascii="宋体" w:eastAsia="STZhongsong" w:hAnsi="宋体" w:cs="Courier New"/>
              <w:sz w:val="18"/>
              <w:szCs w:val="21"/>
            </w:rPr>
            <w:t>DX</w:t>
          </w:r>
        </w:smartTag>
        <w:r w:rsidRPr="00D669A8">
          <w:rPr>
            <w:rFonts w:ascii="宋体" w:eastAsia="STZhongsong" w:hAnsi="宋体" w:cs="Courier New"/>
            <w:sz w:val="18"/>
            <w:szCs w:val="21"/>
          </w:rPr>
          <w:t xml:space="preserve">, </w:t>
        </w:r>
        <w:smartTag w:uri="urn:schemas-microsoft-com:office:smarttags" w:element="State">
          <w:r w:rsidRPr="00D669A8">
            <w:rPr>
              <w:rFonts w:ascii="宋体" w:eastAsia="STZhongsong" w:hAnsi="宋体" w:cs="Courier New"/>
              <w:sz w:val="18"/>
              <w:szCs w:val="21"/>
            </w:rPr>
            <w:t>AL</w:t>
          </w:r>
        </w:smartTag>
      </w:smartTag>
    </w:p>
    <w:p w14:paraId="1BEF7F4D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CALL DALLY</w:t>
      </w:r>
    </w:p>
    <w:p w14:paraId="4DF35C1A" w14:textId="46B17929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 xml:space="preserve">OUT </w:t>
      </w:r>
      <w:smartTag w:uri="urn:schemas-microsoft-com:office:smarttags" w:element="place">
        <w:smartTag w:uri="urn:schemas-microsoft-com:office:smarttags" w:element="City">
          <w:r w:rsidRPr="00D669A8">
            <w:rPr>
              <w:rFonts w:ascii="宋体" w:eastAsia="STZhongsong" w:hAnsi="宋体" w:cs="Courier New"/>
              <w:sz w:val="18"/>
              <w:szCs w:val="21"/>
            </w:rPr>
            <w:t>DX</w:t>
          </w:r>
        </w:smartTag>
        <w:r w:rsidRPr="00D669A8">
          <w:rPr>
            <w:rFonts w:ascii="宋体" w:eastAsia="STZhongsong" w:hAnsi="宋体" w:cs="Courier New"/>
            <w:sz w:val="18"/>
            <w:szCs w:val="21"/>
          </w:rPr>
          <w:t xml:space="preserve">, </w:t>
        </w:r>
        <w:smartTag w:uri="urn:schemas-microsoft-com:office:smarttags" w:element="State">
          <w:r w:rsidRPr="00D669A8">
            <w:rPr>
              <w:rFonts w:ascii="宋体" w:eastAsia="STZhongsong" w:hAnsi="宋体" w:cs="Courier New"/>
              <w:sz w:val="18"/>
              <w:szCs w:val="21"/>
            </w:rPr>
            <w:t>AL</w:t>
          </w:r>
        </w:smartTag>
      </w:smartTag>
    </w:p>
    <w:p w14:paraId="0C2134F4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CALL DALLY</w:t>
      </w:r>
    </w:p>
    <w:p w14:paraId="70F93081" w14:textId="50AD1B10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 xml:space="preserve">OUT </w:t>
      </w:r>
      <w:smartTag w:uri="urn:schemas-microsoft-com:office:smarttags" w:element="place">
        <w:smartTag w:uri="urn:schemas-microsoft-com:office:smarttags" w:element="City">
          <w:r w:rsidRPr="00D669A8">
            <w:rPr>
              <w:rFonts w:ascii="宋体" w:eastAsia="STZhongsong" w:hAnsi="宋体" w:cs="Courier New"/>
              <w:sz w:val="18"/>
              <w:szCs w:val="21"/>
            </w:rPr>
            <w:t>DX</w:t>
          </w:r>
        </w:smartTag>
        <w:r w:rsidRPr="00D669A8">
          <w:rPr>
            <w:rFonts w:ascii="宋体" w:eastAsia="STZhongsong" w:hAnsi="宋体" w:cs="Courier New"/>
            <w:sz w:val="18"/>
            <w:szCs w:val="21"/>
          </w:rPr>
          <w:t xml:space="preserve">, </w:t>
        </w:r>
        <w:smartTag w:uri="urn:schemas-microsoft-com:office:smarttags" w:element="State">
          <w:r w:rsidRPr="00D669A8">
            <w:rPr>
              <w:rFonts w:ascii="宋体" w:eastAsia="STZhongsong" w:hAnsi="宋体" w:cs="Courier New"/>
              <w:sz w:val="18"/>
              <w:szCs w:val="21"/>
            </w:rPr>
            <w:t>AL</w:t>
          </w:r>
        </w:smartTag>
      </w:smartTag>
    </w:p>
    <w:p w14:paraId="22C6CA17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CALL DALLY</w:t>
      </w:r>
    </w:p>
    <w:p w14:paraId="3F438655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MOV AL, 40H</w:t>
      </w:r>
    </w:p>
    <w:p w14:paraId="1C854AA4" w14:textId="0EEEE7FC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 xml:space="preserve">OUT </w:t>
      </w:r>
      <w:smartTag w:uri="urn:schemas-microsoft-com:office:smarttags" w:element="place">
        <w:smartTag w:uri="urn:schemas-microsoft-com:office:smarttags" w:element="City">
          <w:r w:rsidRPr="00D669A8">
            <w:rPr>
              <w:rFonts w:ascii="宋体" w:eastAsia="STZhongsong" w:hAnsi="宋体" w:cs="Courier New"/>
              <w:sz w:val="18"/>
              <w:szCs w:val="21"/>
            </w:rPr>
            <w:t>DX</w:t>
          </w:r>
        </w:smartTag>
        <w:r w:rsidRPr="00D669A8">
          <w:rPr>
            <w:rFonts w:ascii="宋体" w:eastAsia="STZhongsong" w:hAnsi="宋体" w:cs="Courier New"/>
            <w:sz w:val="18"/>
            <w:szCs w:val="21"/>
          </w:rPr>
          <w:t xml:space="preserve">, </w:t>
        </w:r>
        <w:smartTag w:uri="urn:schemas-microsoft-com:office:smarttags" w:element="State">
          <w:r w:rsidRPr="00D669A8">
            <w:rPr>
              <w:rFonts w:ascii="宋体" w:eastAsia="STZhongsong" w:hAnsi="宋体" w:cs="Courier New"/>
              <w:sz w:val="18"/>
              <w:szCs w:val="21"/>
            </w:rPr>
            <w:t>AL</w:t>
          </w:r>
        </w:smartTag>
      </w:smartTag>
    </w:p>
    <w:p w14:paraId="408D2E4D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RET</w:t>
      </w:r>
    </w:p>
    <w:p w14:paraId="033606B6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>DALLY:</w:t>
      </w:r>
      <w:r w:rsidRPr="00D669A8">
        <w:rPr>
          <w:rFonts w:ascii="宋体" w:eastAsia="STZhongsong" w:hAnsi="宋体" w:cs="Courier New"/>
          <w:sz w:val="18"/>
          <w:szCs w:val="21"/>
        </w:rPr>
        <w:tab/>
        <w:t>PUSH CX</w:t>
      </w:r>
    </w:p>
    <w:p w14:paraId="4AAC1336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MOV CX,3000H</w:t>
      </w:r>
    </w:p>
    <w:p w14:paraId="4669E712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>A5:</w:t>
      </w: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PUSH AX</w:t>
      </w:r>
    </w:p>
    <w:p w14:paraId="67D26FF5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POP AX</w:t>
      </w:r>
    </w:p>
    <w:p w14:paraId="0F1E02B7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</w:r>
      <w:smartTag w:uri="urn:schemas-microsoft-com:office:smarttags" w:element="place">
        <w:r w:rsidRPr="00D669A8">
          <w:rPr>
            <w:rFonts w:ascii="宋体" w:eastAsia="STZhongsong" w:hAnsi="宋体" w:cs="Courier New"/>
            <w:sz w:val="18"/>
            <w:szCs w:val="21"/>
          </w:rPr>
          <w:t>LOOP</w:t>
        </w:r>
      </w:smartTag>
      <w:r w:rsidRPr="00D669A8">
        <w:rPr>
          <w:rFonts w:ascii="宋体" w:eastAsia="STZhongsong" w:hAnsi="宋体" w:cs="Courier New"/>
          <w:sz w:val="18"/>
          <w:szCs w:val="21"/>
        </w:rPr>
        <w:t xml:space="preserve"> A5</w:t>
      </w:r>
    </w:p>
    <w:p w14:paraId="0D5AF1DD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POP CX</w:t>
      </w:r>
    </w:p>
    <w:p w14:paraId="74FD546B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RET</w:t>
      </w: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</w:r>
    </w:p>
    <w:p w14:paraId="359C825C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>CODE</w:t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ENDS</w:t>
      </w:r>
    </w:p>
    <w:p w14:paraId="5041D611" w14:textId="77777777" w:rsidR="00B93FF9" w:rsidRPr="00D669A8" w:rsidRDefault="00B93FF9" w:rsidP="00B93FF9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END START</w:t>
      </w:r>
    </w:p>
    <w:p w14:paraId="08BE316E" w14:textId="77777777" w:rsidR="00B93FF9" w:rsidRPr="00D669A8" w:rsidRDefault="00B93FF9" w:rsidP="00B93FF9">
      <w:pPr>
        <w:rPr>
          <w:rFonts w:ascii="STZhongsong" w:eastAsia="STZhongsong" w:hAnsi="STZhongsong" w:cs="Courier New"/>
          <w:szCs w:val="21"/>
        </w:rPr>
      </w:pPr>
    </w:p>
    <w:p w14:paraId="037B07FB" w14:textId="77777777" w:rsidR="00B93FF9" w:rsidRPr="00D669A8" w:rsidRDefault="00B93FF9" w:rsidP="00B93FF9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 w:hint="eastAsia"/>
          <w:szCs w:val="21"/>
        </w:rPr>
        <w:t>2. 双机通讯实验</w:t>
      </w:r>
    </w:p>
    <w:p w14:paraId="21EDD272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使用两台实验装置，一台为发送机，一台为接收机，进行两机间的串行通讯。实验步骤如下：</w:t>
      </w:r>
    </w:p>
    <w:p w14:paraId="3BAF23F9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（1）按图4.2连接实验线路。</w:t>
      </w:r>
    </w:p>
    <w:p w14:paraId="4903E903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（2）为两台机器分别编写实验程序，编译、链接后装入系统。</w:t>
      </w:r>
    </w:p>
    <w:p w14:paraId="360F04F6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（3）为发送机初始化发送数据。在发送机3000H～3009H内存单元写入ASCII值：30，31，32，33，34，35，36，37，38，39共10个数。</w:t>
      </w:r>
    </w:p>
    <w:p w14:paraId="793E2848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（4）首先运行接收机上的程序，等待接收数据，然后运行发送机上的程序，将数据发送到串口。</w:t>
      </w:r>
    </w:p>
    <w:p w14:paraId="609C46F8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（5）观察接收机端屏幕上的显示是否与发送机端初始的数据相同，验证程序功能。</w:t>
      </w:r>
    </w:p>
    <w:p w14:paraId="665B78D3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屏幕将会显示字符：0123456789</w:t>
      </w:r>
    </w:p>
    <w:p w14:paraId="5E372399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</w:p>
    <w:p w14:paraId="4304CFFF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 w:hint="eastAsia"/>
          <w:szCs w:val="21"/>
        </w:rPr>
        <w:t>实验参考例程（接收机）</w:t>
      </w:r>
    </w:p>
    <w:p w14:paraId="2AAC34DE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8251_DATA EQU 0600H </w:t>
      </w:r>
    </w:p>
    <w:p w14:paraId="2B74EA36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8251_CON EQU 0602H </w:t>
      </w:r>
    </w:p>
    <w:p w14:paraId="3F49F0FC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8254_2 EQU 06C4H </w:t>
      </w:r>
    </w:p>
    <w:p w14:paraId="12AEC572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8254_CON EQU 06C6H </w:t>
      </w:r>
    </w:p>
    <w:p w14:paraId="55D96E58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SSTACK SEGMENT STACK </w:t>
      </w:r>
    </w:p>
    <w:p w14:paraId="116B0E32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DW 64 DUP(?) </w:t>
      </w:r>
    </w:p>
    <w:p w14:paraId="530C610A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SSTACK ENDS </w:t>
      </w:r>
    </w:p>
    <w:p w14:paraId="1CF3A469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CODE SEGMENT </w:t>
      </w:r>
    </w:p>
    <w:p w14:paraId="49F71993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ASSUME CS:CODE START: MOV AL, 0B6H ; 初始化 8254 </w:t>
      </w:r>
    </w:p>
    <w:p w14:paraId="279CF68B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OV DX, M8254_CON </w:t>
      </w:r>
    </w:p>
    <w:p w14:paraId="4BAAF9AD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OUT DX, AL </w:t>
      </w:r>
    </w:p>
    <w:p w14:paraId="7939511D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OV AL, 0CH </w:t>
      </w:r>
    </w:p>
    <w:p w14:paraId="26E9BBA0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OV DX, M8254_2 </w:t>
      </w:r>
    </w:p>
    <w:p w14:paraId="6FCFA6CA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OUT DX, AL </w:t>
      </w:r>
    </w:p>
    <w:p w14:paraId="0C3E8008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OV AL, 00H </w:t>
      </w:r>
    </w:p>
    <w:p w14:paraId="54C27511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lastRenderedPageBreak/>
        <w:t xml:space="preserve">OUT DX, AL </w:t>
      </w:r>
    </w:p>
    <w:p w14:paraId="4311F5ED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CLI CALL INIT ; 复位 8251 </w:t>
      </w:r>
    </w:p>
    <w:p w14:paraId="23145C64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CALL DALLY </w:t>
      </w:r>
    </w:p>
    <w:p w14:paraId="5F293341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OV AL, 7EH </w:t>
      </w:r>
    </w:p>
    <w:p w14:paraId="4AA03707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OV DX, M8251_CON </w:t>
      </w:r>
    </w:p>
    <w:p w14:paraId="7F6BEF64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OUT DX, AL </w:t>
      </w:r>
    </w:p>
    <w:p w14:paraId="6ACBC616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CALL DALLY </w:t>
      </w:r>
    </w:p>
    <w:p w14:paraId="267B3673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OV AL, 34H </w:t>
      </w:r>
    </w:p>
    <w:p w14:paraId="5FE4A860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OUT DX, AL </w:t>
      </w:r>
    </w:p>
    <w:p w14:paraId="621C5978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CALL DALLY MOV AX, 0152H ; 输出显示字符 'R' </w:t>
      </w:r>
    </w:p>
    <w:p w14:paraId="74A12E53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INT 10H </w:t>
      </w:r>
    </w:p>
    <w:p w14:paraId="667B2F45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OV DI, 3000H </w:t>
      </w:r>
    </w:p>
    <w:p w14:paraId="1ED1537E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OV CX, 000AH </w:t>
      </w:r>
    </w:p>
    <w:p w14:paraId="5F7CD20D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A1: IN AL, DX </w:t>
      </w:r>
    </w:p>
    <w:p w14:paraId="52932F4A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AND AL, 02H </w:t>
      </w:r>
    </w:p>
    <w:p w14:paraId="7389F94E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JZ A1 </w:t>
      </w:r>
    </w:p>
    <w:p w14:paraId="0F2E13DC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OV DX, M8251_DATA </w:t>
      </w:r>
    </w:p>
    <w:p w14:paraId="75BC8F66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IN AL, DX </w:t>
      </w:r>
    </w:p>
    <w:p w14:paraId="5DD629E6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AND AL, 7FH </w:t>
      </w:r>
    </w:p>
    <w:p w14:paraId="7C12417B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>MOV [DI</w:t>
      </w:r>
      <w:proofErr w:type="gramStart"/>
      <w:r w:rsidRPr="00D669A8">
        <w:rPr>
          <w:rFonts w:ascii="黑体" w:eastAsia="黑体" w:hAnsi="黑体"/>
          <w:szCs w:val="21"/>
        </w:rPr>
        <w:t>],AL</w:t>
      </w:r>
      <w:proofErr w:type="gramEnd"/>
      <w:r w:rsidRPr="00D669A8">
        <w:rPr>
          <w:rFonts w:ascii="黑体" w:eastAsia="黑体" w:hAnsi="黑体"/>
          <w:szCs w:val="21"/>
        </w:rPr>
        <w:t xml:space="preserve"> </w:t>
      </w:r>
    </w:p>
    <w:p w14:paraId="6366FF39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INC DI </w:t>
      </w:r>
    </w:p>
    <w:p w14:paraId="015A0B26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LOOP A1 </w:t>
      </w:r>
    </w:p>
    <w:p w14:paraId="766A5152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OV AL, 00H </w:t>
      </w:r>
    </w:p>
    <w:p w14:paraId="67BEB08C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9 </w:t>
      </w:r>
    </w:p>
    <w:p w14:paraId="1987D6AF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OV SI, 300AH </w:t>
      </w:r>
    </w:p>
    <w:p w14:paraId="0B43B9AA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OV [SI], AL </w:t>
      </w:r>
    </w:p>
    <w:p w14:paraId="40366A2D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OV AH, 06H </w:t>
      </w:r>
    </w:p>
    <w:p w14:paraId="02941BC4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>MOV BX, 3000H INT 10H ; 输出显示接收到的数据</w:t>
      </w:r>
    </w:p>
    <w:p w14:paraId="06F9D266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STI </w:t>
      </w:r>
    </w:p>
    <w:p w14:paraId="39093C45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>A2: JMP A2 INIT: MOV AL, 00H ; 复位 8251子程序</w:t>
      </w:r>
    </w:p>
    <w:p w14:paraId="3259E9CA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OV DX, M8251_CON </w:t>
      </w:r>
    </w:p>
    <w:p w14:paraId="3E6AC6EB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OUT DX, AL </w:t>
      </w:r>
    </w:p>
    <w:p w14:paraId="215E0BBA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CALL DALLY </w:t>
      </w:r>
    </w:p>
    <w:p w14:paraId="2FF496B1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OUT DX, AL </w:t>
      </w:r>
    </w:p>
    <w:p w14:paraId="5545E003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CALL DALLY </w:t>
      </w:r>
    </w:p>
    <w:p w14:paraId="74AFB984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OUT DX, AL </w:t>
      </w:r>
    </w:p>
    <w:p w14:paraId="146CE269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CALL DALLY </w:t>
      </w:r>
    </w:p>
    <w:p w14:paraId="30368786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OV AL, 40H </w:t>
      </w:r>
    </w:p>
    <w:p w14:paraId="36F9EE0E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OUT DX, AL </w:t>
      </w:r>
    </w:p>
    <w:p w14:paraId="2D2E68C7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RET </w:t>
      </w:r>
    </w:p>
    <w:p w14:paraId="68765E07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DALLY: PUSH CX </w:t>
      </w:r>
    </w:p>
    <w:p w14:paraId="2002142D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OV CX, 3000H </w:t>
      </w:r>
    </w:p>
    <w:p w14:paraId="0ACCCFD4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A3: PUSH AX </w:t>
      </w:r>
    </w:p>
    <w:p w14:paraId="6E4DA472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POP AX </w:t>
      </w:r>
    </w:p>
    <w:p w14:paraId="33AA9E9A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lastRenderedPageBreak/>
        <w:t xml:space="preserve">LOOP A3 </w:t>
      </w:r>
    </w:p>
    <w:p w14:paraId="33935715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POP CX </w:t>
      </w:r>
    </w:p>
    <w:p w14:paraId="36809200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RET </w:t>
      </w:r>
    </w:p>
    <w:p w14:paraId="7D6DEDE0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CODE ENDS </w:t>
      </w:r>
    </w:p>
    <w:p w14:paraId="7D4BAF72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END START </w:t>
      </w:r>
    </w:p>
    <w:p w14:paraId="5B969908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 w:hint="eastAsia"/>
          <w:szCs w:val="21"/>
        </w:rPr>
        <w:t>实验参考程序（发送机）</w:t>
      </w:r>
    </w:p>
    <w:p w14:paraId="3B79A20C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8251_DATA EQU 0600H </w:t>
      </w:r>
    </w:p>
    <w:p w14:paraId="444A6D8B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8251_CON EQU 0602H </w:t>
      </w:r>
    </w:p>
    <w:p w14:paraId="76593666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8254_2 EQU 06C4H </w:t>
      </w:r>
    </w:p>
    <w:p w14:paraId="5788DD24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8254_CON EQU 06C6H </w:t>
      </w:r>
    </w:p>
    <w:p w14:paraId="3898921C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SSTACK SEGMENT STACK </w:t>
      </w:r>
    </w:p>
    <w:p w14:paraId="502A0274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DW 64 DUP(?) </w:t>
      </w:r>
    </w:p>
    <w:p w14:paraId="76AD0483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SSTACK ENDS </w:t>
      </w:r>
    </w:p>
    <w:p w14:paraId="669316C4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CODE SEGMENT </w:t>
      </w:r>
    </w:p>
    <w:p w14:paraId="33DD3CBD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>ASSUME CS:CODE START: MOV AL, 0B6H ; 初始化 8254, 得到收发时钟</w:t>
      </w:r>
    </w:p>
    <w:p w14:paraId="496FE8D7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OV DX, M8254_CON </w:t>
      </w:r>
    </w:p>
    <w:p w14:paraId="65445333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OUT DX, AL </w:t>
      </w:r>
    </w:p>
    <w:p w14:paraId="0938B63B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OV AL, 0CH </w:t>
      </w:r>
    </w:p>
    <w:p w14:paraId="5FB39BB8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OV DX, M8254_2 </w:t>
      </w:r>
    </w:p>
    <w:p w14:paraId="0869DB15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OUT DX, AL </w:t>
      </w:r>
    </w:p>
    <w:p w14:paraId="6006640F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10 </w:t>
      </w:r>
    </w:p>
    <w:p w14:paraId="70396C76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OV AL, 00H </w:t>
      </w:r>
    </w:p>
    <w:p w14:paraId="6602E2FA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OUT DX, AL CALL INIT ; 复位 8251 </w:t>
      </w:r>
    </w:p>
    <w:p w14:paraId="17CA7141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CALL DALLY </w:t>
      </w:r>
    </w:p>
    <w:p w14:paraId="4C679BAF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OV AL, 7EH </w:t>
      </w:r>
    </w:p>
    <w:p w14:paraId="3DCC76F2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>MOV DX, M8251_CON OUT DX, AL ;8251 方式字</w:t>
      </w:r>
    </w:p>
    <w:p w14:paraId="67FBEABE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CALL DALLY </w:t>
      </w:r>
    </w:p>
    <w:p w14:paraId="46696A24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>MOV AL, 34H OUT DX, AL ;8251 控制字</w:t>
      </w:r>
    </w:p>
    <w:p w14:paraId="5519CF3A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CALL DALLY </w:t>
      </w:r>
    </w:p>
    <w:p w14:paraId="5A2FD057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OV DI, 3000H </w:t>
      </w:r>
    </w:p>
    <w:p w14:paraId="77588580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OV CX, 000AH </w:t>
      </w:r>
    </w:p>
    <w:p w14:paraId="1A066EEC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A1: MOV AL, [DI] </w:t>
      </w:r>
    </w:p>
    <w:p w14:paraId="03DA0B1C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CALL SEND </w:t>
      </w:r>
    </w:p>
    <w:p w14:paraId="5EE8ED90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CALL DALLY </w:t>
      </w:r>
    </w:p>
    <w:p w14:paraId="28EE9697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INC DI </w:t>
      </w:r>
    </w:p>
    <w:p w14:paraId="6413DA32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LOOP A1 </w:t>
      </w:r>
    </w:p>
    <w:p w14:paraId="68A6AAF8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>A2: JMP A2 INIT: MOV AL, 00H ; 复位 8251子程序</w:t>
      </w:r>
    </w:p>
    <w:p w14:paraId="5CF9E121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OV DX, M8251_CON </w:t>
      </w:r>
    </w:p>
    <w:p w14:paraId="793EA48C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OUT DX, AL </w:t>
      </w:r>
    </w:p>
    <w:p w14:paraId="733B8ED6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CALL DALLY </w:t>
      </w:r>
    </w:p>
    <w:p w14:paraId="4EE38ADF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OUT DX, AL </w:t>
      </w:r>
    </w:p>
    <w:p w14:paraId="0A5372D8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CALL DALLY </w:t>
      </w:r>
    </w:p>
    <w:p w14:paraId="3E69762D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OUT DX, AL </w:t>
      </w:r>
    </w:p>
    <w:p w14:paraId="6EE76E8B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CALL DALLY </w:t>
      </w:r>
    </w:p>
    <w:p w14:paraId="3F88AE4D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lastRenderedPageBreak/>
        <w:t xml:space="preserve">MOV AL, 40H </w:t>
      </w:r>
    </w:p>
    <w:p w14:paraId="799397B6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OUT DX, AL </w:t>
      </w:r>
    </w:p>
    <w:p w14:paraId="2E3015DB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RET </w:t>
      </w:r>
    </w:p>
    <w:p w14:paraId="05C34C67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DALLY: PUSH CX </w:t>
      </w:r>
    </w:p>
    <w:p w14:paraId="3056B6BA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OV CX, 3000H </w:t>
      </w:r>
    </w:p>
    <w:p w14:paraId="09ACD6F7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A4: PUSH AX </w:t>
      </w:r>
    </w:p>
    <w:p w14:paraId="46BF6998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POP AX </w:t>
      </w:r>
    </w:p>
    <w:p w14:paraId="3842B7F9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LOOP A4 </w:t>
      </w:r>
    </w:p>
    <w:p w14:paraId="7298976E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POP CX </w:t>
      </w:r>
    </w:p>
    <w:p w14:paraId="62F65E34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>RET SEND: PUSH AX ;数据发送子程序</w:t>
      </w:r>
    </w:p>
    <w:p w14:paraId="2088EBDA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PUSH DX </w:t>
      </w:r>
    </w:p>
    <w:p w14:paraId="3FCCC072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OV AL, 31H </w:t>
      </w:r>
    </w:p>
    <w:p w14:paraId="2CFF9C5F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OV DX, M8251_CON </w:t>
      </w:r>
    </w:p>
    <w:p w14:paraId="651EC2E0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OUT DX, AL </w:t>
      </w:r>
    </w:p>
    <w:p w14:paraId="6826E776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OV DX, M8251_DATA </w:t>
      </w:r>
    </w:p>
    <w:p w14:paraId="378A7CC6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OUT DX, AL </w:t>
      </w:r>
    </w:p>
    <w:p w14:paraId="56E188C7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11 </w:t>
      </w:r>
    </w:p>
    <w:p w14:paraId="254913C2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OV DX, M8251_CON </w:t>
      </w:r>
    </w:p>
    <w:p w14:paraId="7F87CEAB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A3: IN AL, DX </w:t>
      </w:r>
    </w:p>
    <w:p w14:paraId="1810641E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AND AL, 01H </w:t>
      </w:r>
    </w:p>
    <w:p w14:paraId="47DD9F40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JZ A3 </w:t>
      </w:r>
    </w:p>
    <w:p w14:paraId="1C33379D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POP DX </w:t>
      </w:r>
    </w:p>
    <w:p w14:paraId="73E941F2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POP AX </w:t>
      </w:r>
    </w:p>
    <w:p w14:paraId="5693DECB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RET </w:t>
      </w:r>
    </w:p>
    <w:p w14:paraId="01D6F195" w14:textId="77777777" w:rsidR="007F57A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CODE ENDS </w:t>
      </w:r>
    </w:p>
    <w:p w14:paraId="38B8252E" w14:textId="2DFEA0D2" w:rsidR="00E75DF2" w:rsidRPr="00D669A8" w:rsidRDefault="007F57A2" w:rsidP="007F57A2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>END START</w:t>
      </w:r>
    </w:p>
    <w:p w14:paraId="4CB1A1E0" w14:textId="75242292" w:rsidR="00911D7C" w:rsidRPr="00D669A8" w:rsidRDefault="00B93FF9" w:rsidP="00911D7C">
      <w:pPr>
        <w:jc w:val="center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/>
          <w:noProof/>
          <w:szCs w:val="21"/>
        </w:rPr>
        <w:drawing>
          <wp:inline distT="0" distB="0" distL="0" distR="0" wp14:anchorId="6FEEECC3" wp14:editId="1CA1579E">
            <wp:extent cx="5473065" cy="312547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3065" cy="3125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F366F2" w14:textId="77777777" w:rsidR="00B93FF9" w:rsidRPr="00D669A8" w:rsidRDefault="00B93FF9" w:rsidP="00B93FF9">
      <w:pPr>
        <w:jc w:val="center"/>
        <w:rPr>
          <w:rFonts w:ascii="STZhongsong" w:eastAsia="STZhongsong" w:hAnsi="STZhongsong"/>
          <w:b/>
          <w:bCs/>
          <w:sz w:val="18"/>
          <w:szCs w:val="21"/>
        </w:rPr>
      </w:pPr>
      <w:r w:rsidRPr="00D669A8">
        <w:rPr>
          <w:rFonts w:ascii="STZhongsong" w:eastAsia="STZhongsong" w:hAnsi="STZhongsong" w:hint="eastAsia"/>
          <w:b/>
          <w:bCs/>
          <w:sz w:val="18"/>
          <w:szCs w:val="21"/>
        </w:rPr>
        <w:t>图4.2  双机通讯实验接线图</w:t>
      </w:r>
    </w:p>
    <w:p w14:paraId="6DEACA2E" w14:textId="1113AC3A" w:rsidR="00911D7C" w:rsidRPr="00D669A8" w:rsidRDefault="00911D7C" w:rsidP="00911D7C">
      <w:pPr>
        <w:pStyle w:val="3"/>
      </w:pPr>
      <w:bookmarkStart w:id="46" w:name="_Toc28121468"/>
      <w:r w:rsidRPr="00D669A8">
        <w:rPr>
          <w:rFonts w:hint="eastAsia"/>
        </w:rPr>
        <w:lastRenderedPageBreak/>
        <w:t>5</w:t>
      </w:r>
      <w:r w:rsidRPr="00D669A8">
        <w:t xml:space="preserve">  </w:t>
      </w:r>
      <w:r w:rsidRPr="00D669A8">
        <w:rPr>
          <w:rFonts w:hint="eastAsia"/>
        </w:rPr>
        <w:t>总结</w:t>
      </w:r>
      <w:bookmarkEnd w:id="46"/>
    </w:p>
    <w:p w14:paraId="26077C77" w14:textId="572247E8" w:rsidR="00D669A8" w:rsidRDefault="00087AAF" w:rsidP="00087AAF">
      <w:pPr>
        <w:ind w:firstLineChars="300" w:firstLine="63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>不可否认，本程序存在不少缺点和不足，但通过这次课程设计的却找出了自己在学习上的不足，对以后的工作也有指导作用。我相信在以后的学习中会克服这些不足，达到熟练掌握汇编语言的目的！</w:t>
      </w:r>
    </w:p>
    <w:p w14:paraId="592D62AD" w14:textId="77777777" w:rsidR="00D669A8" w:rsidRDefault="00D669A8">
      <w:pPr>
        <w:widowControl/>
        <w:jc w:val="left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/>
          <w:szCs w:val="21"/>
        </w:rPr>
        <w:br w:type="page"/>
      </w:r>
    </w:p>
    <w:p w14:paraId="20B85CCA" w14:textId="049B94C4" w:rsidR="00B93FF9" w:rsidRPr="00D669A8" w:rsidRDefault="00B93FF9" w:rsidP="00B93FF9">
      <w:pPr>
        <w:pStyle w:val="2"/>
        <w:jc w:val="center"/>
        <w:rPr>
          <w:rFonts w:ascii="黑体" w:hAnsi="黑体"/>
          <w:kern w:val="44"/>
          <w:sz w:val="30"/>
        </w:rPr>
      </w:pPr>
      <w:bookmarkStart w:id="47" w:name="_Toc28121469"/>
      <w:r w:rsidRPr="00D669A8">
        <w:rPr>
          <w:rFonts w:ascii="黑体" w:hAnsi="黑体" w:hint="eastAsia"/>
          <w:kern w:val="44"/>
          <w:sz w:val="30"/>
        </w:rPr>
        <w:lastRenderedPageBreak/>
        <w:t xml:space="preserve">实验5  </w:t>
      </w:r>
      <w:r w:rsidRPr="00D669A8">
        <w:rPr>
          <w:rFonts w:ascii="黑体" w:hAnsi="黑体"/>
          <w:kern w:val="44"/>
          <w:sz w:val="30"/>
        </w:rPr>
        <w:t>可编程定时器/计数器</w:t>
      </w:r>
      <w:r w:rsidRPr="00D669A8">
        <w:rPr>
          <w:rFonts w:ascii="黑体" w:hAnsi="黑体" w:hint="eastAsia"/>
          <w:kern w:val="44"/>
          <w:sz w:val="30"/>
        </w:rPr>
        <w:t>实验</w:t>
      </w:r>
      <w:bookmarkEnd w:id="47"/>
    </w:p>
    <w:p w14:paraId="5BCC6468" w14:textId="08F2ADED" w:rsidR="00B93FF9" w:rsidRPr="00D669A8" w:rsidRDefault="00B93FF9" w:rsidP="00B93FF9">
      <w:pPr>
        <w:pStyle w:val="3"/>
        <w:rPr>
          <w:rFonts w:ascii="黑体" w:eastAsia="黑体" w:hAnsi="黑体"/>
          <w:sz w:val="28"/>
        </w:rPr>
      </w:pPr>
      <w:bookmarkStart w:id="48" w:name="_Toc223518676"/>
      <w:bookmarkStart w:id="49" w:name="_Toc28121470"/>
      <w:r w:rsidRPr="00D669A8">
        <w:rPr>
          <w:rFonts w:ascii="黑体" w:eastAsia="黑体" w:hAnsi="黑体" w:hint="eastAsia"/>
          <w:sz w:val="28"/>
        </w:rPr>
        <w:t>1  实验目的</w:t>
      </w:r>
      <w:bookmarkEnd w:id="48"/>
      <w:bookmarkEnd w:id="49"/>
    </w:p>
    <w:p w14:paraId="4B34DE5F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1. 掌握8254的工作方式及应用编程。</w:t>
      </w:r>
    </w:p>
    <w:p w14:paraId="4643AE44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2. 掌握8254典型应用电路的接法。</w:t>
      </w:r>
    </w:p>
    <w:p w14:paraId="2D8132AF" w14:textId="139A0333" w:rsidR="00B93FF9" w:rsidRPr="00D669A8" w:rsidRDefault="00B93FF9" w:rsidP="00B93FF9">
      <w:pPr>
        <w:pStyle w:val="3"/>
        <w:rPr>
          <w:rFonts w:ascii="黑体" w:eastAsia="黑体" w:hAnsi="黑体"/>
          <w:sz w:val="28"/>
        </w:rPr>
      </w:pPr>
      <w:bookmarkStart w:id="50" w:name="_Toc223518677"/>
      <w:bookmarkStart w:id="51" w:name="_Toc28121471"/>
      <w:r w:rsidRPr="00D669A8">
        <w:rPr>
          <w:rFonts w:ascii="黑体" w:eastAsia="黑体" w:hAnsi="黑体" w:hint="eastAsia"/>
          <w:sz w:val="28"/>
        </w:rPr>
        <w:t>2  实验设备</w:t>
      </w:r>
      <w:bookmarkEnd w:id="50"/>
      <w:bookmarkEnd w:id="51"/>
    </w:p>
    <w:p w14:paraId="50821E18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PC机一台，TD-PITE实验装置或TD-PITC实验装置一套，示波器一台。</w:t>
      </w:r>
    </w:p>
    <w:p w14:paraId="2AC9533D" w14:textId="272AB67D" w:rsidR="00B93FF9" w:rsidRPr="00D669A8" w:rsidRDefault="00B93FF9" w:rsidP="00B93FF9">
      <w:pPr>
        <w:pStyle w:val="3"/>
        <w:rPr>
          <w:rFonts w:ascii="黑体" w:eastAsia="黑体" w:hAnsi="黑体"/>
          <w:sz w:val="28"/>
        </w:rPr>
      </w:pPr>
      <w:bookmarkStart w:id="52" w:name="_Toc223518678"/>
      <w:bookmarkStart w:id="53" w:name="_Toc28121472"/>
      <w:r w:rsidRPr="00D669A8">
        <w:rPr>
          <w:rFonts w:ascii="黑体" w:eastAsia="黑体" w:hAnsi="黑体" w:hint="eastAsia"/>
          <w:sz w:val="28"/>
        </w:rPr>
        <w:t>3  实验内容</w:t>
      </w:r>
      <w:bookmarkEnd w:id="52"/>
      <w:bookmarkEnd w:id="53"/>
    </w:p>
    <w:p w14:paraId="088B20CF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1. 计数应用实验。编写程序，应用8254的计数功能，使用单次脉冲模拟计数，使每当按动‘KK1＋’5次后，产生一次计数中断，并在屏幕上显示一个字符‘M’。</w:t>
      </w:r>
    </w:p>
    <w:p w14:paraId="5C7649EA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2. 定时应用实验。编写程序，应用8254的定时功能，产生一个1s的方波。</w:t>
      </w:r>
    </w:p>
    <w:p w14:paraId="40FE6FFF" w14:textId="400D8148" w:rsidR="00B93FF9" w:rsidRPr="00D669A8" w:rsidRDefault="00B93FF9" w:rsidP="00B93FF9">
      <w:pPr>
        <w:pStyle w:val="3"/>
        <w:rPr>
          <w:rFonts w:ascii="黑体" w:eastAsia="黑体" w:hAnsi="黑体"/>
          <w:sz w:val="28"/>
        </w:rPr>
      </w:pPr>
      <w:bookmarkStart w:id="54" w:name="_Toc223518679"/>
      <w:bookmarkStart w:id="55" w:name="_Toc28121473"/>
      <w:r w:rsidRPr="00D669A8">
        <w:rPr>
          <w:rFonts w:ascii="黑体" w:eastAsia="黑体" w:hAnsi="黑体" w:hint="eastAsia"/>
          <w:sz w:val="28"/>
        </w:rPr>
        <w:t>4  实验</w:t>
      </w:r>
      <w:bookmarkEnd w:id="54"/>
      <w:r w:rsidRPr="00D669A8">
        <w:rPr>
          <w:rFonts w:ascii="黑体" w:eastAsia="黑体" w:hAnsi="黑体" w:hint="eastAsia"/>
          <w:sz w:val="28"/>
        </w:rPr>
        <w:t>步骤</w:t>
      </w:r>
      <w:bookmarkEnd w:id="55"/>
    </w:p>
    <w:p w14:paraId="7C1B693E" w14:textId="77777777" w:rsidR="00B93FF9" w:rsidRPr="00D669A8" w:rsidRDefault="00B93FF9" w:rsidP="00B93FF9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 w:hint="eastAsia"/>
          <w:szCs w:val="21"/>
        </w:rPr>
        <w:t>1.  计数应用实验</w:t>
      </w:r>
    </w:p>
    <w:p w14:paraId="42A16709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编写程序，将8254的计数器0设置为方式0，计数值为十进制数4，用单次脉冲KK1＋作为CLK0时钟，OUT0连接MIR7，每当KK1＋按动5次后产生中断请求，在屏幕上显示字符“M”。</w:t>
      </w:r>
    </w:p>
    <w:p w14:paraId="44FA9352" w14:textId="77777777" w:rsidR="00B93FF9" w:rsidRPr="00D669A8" w:rsidRDefault="00B93FF9" w:rsidP="00B93FF9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 w:hint="eastAsia"/>
          <w:szCs w:val="21"/>
        </w:rPr>
        <w:t>实验步骤：</w:t>
      </w:r>
    </w:p>
    <w:p w14:paraId="5BF27C77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（1）实验接线如图5.1所示。</w:t>
      </w:r>
    </w:p>
    <w:p w14:paraId="009DCC9B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（2）编写实验程序，经编译、链接无误后装入系统。</w:t>
      </w:r>
    </w:p>
    <w:p w14:paraId="40BF14F3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（3）运行程序，按动KK1＋产生单次脉冲，观察实验现象。</w:t>
      </w:r>
    </w:p>
    <w:p w14:paraId="7D93826B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（4）改变计数值，验证8254的计数功能。</w:t>
      </w:r>
    </w:p>
    <w:p w14:paraId="1EFF4DDE" w14:textId="68842FA8" w:rsidR="00B93FF9" w:rsidRPr="00D669A8" w:rsidRDefault="00B93FF9" w:rsidP="00B93FF9">
      <w:pPr>
        <w:jc w:val="center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/>
          <w:noProof/>
          <w:szCs w:val="21"/>
        </w:rPr>
        <w:drawing>
          <wp:inline distT="0" distB="0" distL="0" distR="0" wp14:anchorId="3BFDF20C" wp14:editId="5E6B8892">
            <wp:extent cx="3907155" cy="2002155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7155" cy="2002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5AEF07" w14:textId="77777777" w:rsidR="00B93FF9" w:rsidRPr="00D669A8" w:rsidRDefault="00B93FF9" w:rsidP="00B93FF9">
      <w:pPr>
        <w:jc w:val="center"/>
        <w:rPr>
          <w:rFonts w:ascii="STZhongsong" w:eastAsia="STZhongsong" w:hAnsi="STZhongsong"/>
          <w:b/>
          <w:bCs/>
          <w:sz w:val="18"/>
          <w:szCs w:val="21"/>
        </w:rPr>
      </w:pPr>
      <w:r w:rsidRPr="00D669A8">
        <w:rPr>
          <w:rFonts w:ascii="STZhongsong" w:eastAsia="STZhongsong" w:hAnsi="STZhongsong" w:hint="eastAsia"/>
          <w:b/>
          <w:bCs/>
          <w:sz w:val="18"/>
          <w:szCs w:val="21"/>
        </w:rPr>
        <w:t>图5.1  8254计数应用实验接线图</w:t>
      </w:r>
    </w:p>
    <w:p w14:paraId="1290ADEC" w14:textId="77777777" w:rsidR="00B93FF9" w:rsidRPr="00D669A8" w:rsidRDefault="00B93FF9" w:rsidP="00B93FF9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 w:hint="eastAsia"/>
          <w:szCs w:val="21"/>
        </w:rPr>
        <w:lastRenderedPageBreak/>
        <w:t>实验程序清单（A82541.ASM）部分略</w:t>
      </w:r>
    </w:p>
    <w:p w14:paraId="03F10D9B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>A8254    EQU  06C0H</w:t>
      </w:r>
    </w:p>
    <w:p w14:paraId="51A3B120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>B8254    EQU  06C2H</w:t>
      </w:r>
    </w:p>
    <w:p w14:paraId="0FCEECD9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>C8254    EQU  06C4H</w:t>
      </w:r>
    </w:p>
    <w:p w14:paraId="1060FA9B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>CON</w:t>
      </w:r>
      <w:proofErr w:type="gramStart"/>
      <w:r w:rsidRPr="00D669A8">
        <w:rPr>
          <w:rFonts w:ascii="宋体" w:eastAsia="STZhongsong" w:hAnsi="宋体" w:cs="Courier New"/>
          <w:sz w:val="18"/>
          <w:szCs w:val="21"/>
        </w:rPr>
        <w:t>8254</w:t>
      </w:r>
      <w:r w:rsidRPr="00D669A8">
        <w:rPr>
          <w:rFonts w:ascii="宋体" w:eastAsia="STZhongsong" w:hAnsi="宋体" w:cs="Courier New" w:hint="eastAsia"/>
          <w:sz w:val="18"/>
          <w:szCs w:val="21"/>
        </w:rPr>
        <w:t xml:space="preserve"> </w:t>
      </w:r>
      <w:r w:rsidRPr="00D669A8">
        <w:rPr>
          <w:rFonts w:ascii="宋体" w:eastAsia="STZhongsong" w:hAnsi="宋体" w:cs="Courier New"/>
          <w:sz w:val="18"/>
          <w:szCs w:val="21"/>
        </w:rPr>
        <w:t xml:space="preserve"> EQU</w:t>
      </w:r>
      <w:proofErr w:type="gramEnd"/>
      <w:r w:rsidRPr="00D669A8">
        <w:rPr>
          <w:rFonts w:ascii="宋体" w:eastAsia="STZhongsong" w:hAnsi="宋体" w:cs="Courier New"/>
          <w:sz w:val="18"/>
          <w:szCs w:val="21"/>
        </w:rPr>
        <w:t xml:space="preserve">  06C6H</w:t>
      </w:r>
    </w:p>
    <w:p w14:paraId="737AC181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</w:p>
    <w:p w14:paraId="475E70B7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>SSTACK</w:t>
      </w:r>
      <w:r w:rsidRPr="00D669A8">
        <w:rPr>
          <w:rFonts w:ascii="宋体" w:eastAsia="STZhongsong" w:hAnsi="宋体" w:cs="Courier New"/>
          <w:sz w:val="18"/>
          <w:szCs w:val="21"/>
        </w:rPr>
        <w:tab/>
        <w:t>SEGMENT STACK</w:t>
      </w:r>
    </w:p>
    <w:p w14:paraId="0D170A41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DW 32 DUP(?)</w:t>
      </w:r>
    </w:p>
    <w:p w14:paraId="47F1170F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>SSTACK</w:t>
      </w:r>
      <w:r w:rsidRPr="00D669A8">
        <w:rPr>
          <w:rFonts w:ascii="宋体" w:eastAsia="STZhongsong" w:hAnsi="宋体" w:cs="Courier New"/>
          <w:sz w:val="18"/>
          <w:szCs w:val="21"/>
        </w:rPr>
        <w:tab/>
        <w:t>ENDS</w:t>
      </w:r>
    </w:p>
    <w:p w14:paraId="070E842D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</w:p>
    <w:p w14:paraId="52F17123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>CODE</w:t>
      </w: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>SEGMENT</w:t>
      </w:r>
    </w:p>
    <w:p w14:paraId="138E2DCD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 xml:space="preserve">ASSUME </w:t>
      </w:r>
      <w:proofErr w:type="gramStart"/>
      <w:r w:rsidRPr="00D669A8">
        <w:rPr>
          <w:rFonts w:ascii="宋体" w:eastAsia="STZhongsong" w:hAnsi="宋体" w:cs="Courier New"/>
          <w:sz w:val="18"/>
          <w:szCs w:val="21"/>
        </w:rPr>
        <w:t>CS:CODE</w:t>
      </w:r>
      <w:proofErr w:type="gramEnd"/>
      <w:r w:rsidRPr="00D669A8">
        <w:rPr>
          <w:rFonts w:ascii="宋体" w:eastAsia="STZhongsong" w:hAnsi="宋体" w:cs="Courier New"/>
          <w:sz w:val="18"/>
          <w:szCs w:val="21"/>
        </w:rPr>
        <w:t>, SS:SSTACK</w:t>
      </w:r>
    </w:p>
    <w:p w14:paraId="507FBC08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>START:</w:t>
      </w:r>
      <w:r w:rsidRPr="00D669A8">
        <w:rPr>
          <w:rFonts w:ascii="宋体" w:eastAsia="STZhongsong" w:hAnsi="宋体" w:cs="Courier New"/>
          <w:sz w:val="18"/>
          <w:szCs w:val="21"/>
        </w:rPr>
        <w:tab/>
        <w:t>PUSH DS</w:t>
      </w:r>
    </w:p>
    <w:p w14:paraId="4F5D5F57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MOV AX, 0000H</w:t>
      </w:r>
    </w:p>
    <w:p w14:paraId="4C1F5DAD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MOV DS, AX</w:t>
      </w:r>
    </w:p>
    <w:p w14:paraId="6A59A437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  <w:t>MOV AX, OFFSET IRQ7</w:t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  <w:t>;</w:t>
      </w:r>
      <w:r w:rsidRPr="00D669A8">
        <w:rPr>
          <w:rFonts w:ascii="宋体" w:eastAsia="STZhongsong" w:hAnsi="宋体" w:cs="Courier New" w:hint="eastAsia"/>
          <w:sz w:val="18"/>
          <w:szCs w:val="21"/>
        </w:rPr>
        <w:t>取中断入口地址</w:t>
      </w:r>
    </w:p>
    <w:p w14:paraId="0BFDC12D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  <w:t>MOV SI, 003CH</w:t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  <w:t>;</w:t>
      </w:r>
      <w:r w:rsidRPr="00D669A8">
        <w:rPr>
          <w:rFonts w:ascii="宋体" w:eastAsia="STZhongsong" w:hAnsi="宋体" w:cs="Courier New" w:hint="eastAsia"/>
          <w:sz w:val="18"/>
          <w:szCs w:val="21"/>
        </w:rPr>
        <w:t>中断矢量地址</w:t>
      </w:r>
    </w:p>
    <w:p w14:paraId="20E8A41B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  <w:t>MOV [SI], AX</w:t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  <w:t>;</w:t>
      </w:r>
      <w:r w:rsidRPr="00D669A8">
        <w:rPr>
          <w:rFonts w:ascii="宋体" w:eastAsia="STZhongsong" w:hAnsi="宋体" w:cs="Courier New" w:hint="eastAsia"/>
          <w:sz w:val="18"/>
          <w:szCs w:val="21"/>
        </w:rPr>
        <w:t>填</w:t>
      </w:r>
      <w:r w:rsidRPr="00D669A8">
        <w:rPr>
          <w:rFonts w:ascii="宋体" w:eastAsia="STZhongsong" w:hAnsi="宋体" w:cs="Courier New" w:hint="eastAsia"/>
          <w:sz w:val="18"/>
          <w:szCs w:val="21"/>
        </w:rPr>
        <w:t>IRQ7</w:t>
      </w:r>
      <w:r w:rsidRPr="00D669A8">
        <w:rPr>
          <w:rFonts w:ascii="宋体" w:eastAsia="STZhongsong" w:hAnsi="宋体" w:cs="Courier New" w:hint="eastAsia"/>
          <w:sz w:val="18"/>
          <w:szCs w:val="21"/>
        </w:rPr>
        <w:t>的偏移矢量</w:t>
      </w:r>
    </w:p>
    <w:p w14:paraId="17EC6199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  <w:t>MOV AX, CS</w:t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  <w:t>;</w:t>
      </w:r>
      <w:r w:rsidRPr="00D669A8">
        <w:rPr>
          <w:rFonts w:ascii="宋体" w:eastAsia="STZhongsong" w:hAnsi="宋体" w:cs="Courier New" w:hint="eastAsia"/>
          <w:sz w:val="18"/>
          <w:szCs w:val="21"/>
        </w:rPr>
        <w:t>段地址</w:t>
      </w:r>
    </w:p>
    <w:p w14:paraId="6268F07D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MOV SI, 003EH</w:t>
      </w:r>
    </w:p>
    <w:p w14:paraId="6EDED74E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  <w:t>MOV [SI], AX</w:t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  <w:t>;</w:t>
      </w:r>
      <w:r w:rsidRPr="00D669A8">
        <w:rPr>
          <w:rFonts w:ascii="宋体" w:eastAsia="STZhongsong" w:hAnsi="宋体" w:cs="Courier New" w:hint="eastAsia"/>
          <w:sz w:val="18"/>
          <w:szCs w:val="21"/>
        </w:rPr>
        <w:t>填</w:t>
      </w:r>
      <w:r w:rsidRPr="00D669A8">
        <w:rPr>
          <w:rFonts w:ascii="宋体" w:eastAsia="STZhongsong" w:hAnsi="宋体" w:cs="Courier New" w:hint="eastAsia"/>
          <w:sz w:val="18"/>
          <w:szCs w:val="21"/>
        </w:rPr>
        <w:t>IRQ7</w:t>
      </w:r>
      <w:r w:rsidRPr="00D669A8">
        <w:rPr>
          <w:rFonts w:ascii="宋体" w:eastAsia="STZhongsong" w:hAnsi="宋体" w:cs="Courier New" w:hint="eastAsia"/>
          <w:sz w:val="18"/>
          <w:szCs w:val="21"/>
        </w:rPr>
        <w:t>的段地址矢量</w:t>
      </w:r>
    </w:p>
    <w:p w14:paraId="75F6BAC0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CLI</w:t>
      </w:r>
    </w:p>
    <w:p w14:paraId="15675BDA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POP DS</w:t>
      </w:r>
    </w:p>
    <w:p w14:paraId="393B76AA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  <w:t>;</w:t>
      </w:r>
      <w:r w:rsidRPr="00D669A8">
        <w:rPr>
          <w:rFonts w:ascii="宋体" w:eastAsia="STZhongsong" w:hAnsi="宋体" w:cs="Courier New" w:hint="eastAsia"/>
          <w:sz w:val="18"/>
          <w:szCs w:val="21"/>
        </w:rPr>
        <w:t>初始化主片</w:t>
      </w:r>
      <w:r w:rsidRPr="00D669A8">
        <w:rPr>
          <w:rFonts w:ascii="宋体" w:eastAsia="STZhongsong" w:hAnsi="宋体" w:cs="Courier New" w:hint="eastAsia"/>
          <w:sz w:val="18"/>
          <w:szCs w:val="21"/>
        </w:rPr>
        <w:t>8259</w:t>
      </w:r>
    </w:p>
    <w:p w14:paraId="394421A3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MOV AL, 11H</w:t>
      </w:r>
    </w:p>
    <w:p w14:paraId="05CB47CE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OUT 20H, AL</w:t>
      </w: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</w:r>
      <w:proofErr w:type="gramStart"/>
      <w:r w:rsidRPr="00D669A8">
        <w:rPr>
          <w:rFonts w:ascii="宋体" w:eastAsia="STZhongsong" w:hAnsi="宋体" w:cs="Courier New"/>
          <w:sz w:val="18"/>
          <w:szCs w:val="21"/>
        </w:rPr>
        <w:tab/>
        <w:t>;ICW</w:t>
      </w:r>
      <w:proofErr w:type="gramEnd"/>
      <w:r w:rsidRPr="00D669A8">
        <w:rPr>
          <w:rFonts w:ascii="宋体" w:eastAsia="STZhongsong" w:hAnsi="宋体" w:cs="Courier New"/>
          <w:sz w:val="18"/>
          <w:szCs w:val="21"/>
        </w:rPr>
        <w:t>1</w:t>
      </w:r>
    </w:p>
    <w:p w14:paraId="628E584A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MOV AL, 08H</w:t>
      </w:r>
    </w:p>
    <w:p w14:paraId="09DE0067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OUT 21H, AL</w:t>
      </w: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</w:r>
      <w:proofErr w:type="gramStart"/>
      <w:r w:rsidRPr="00D669A8">
        <w:rPr>
          <w:rFonts w:ascii="宋体" w:eastAsia="STZhongsong" w:hAnsi="宋体" w:cs="Courier New"/>
          <w:sz w:val="18"/>
          <w:szCs w:val="21"/>
        </w:rPr>
        <w:tab/>
        <w:t>;ICW</w:t>
      </w:r>
      <w:proofErr w:type="gramEnd"/>
      <w:r w:rsidRPr="00D669A8">
        <w:rPr>
          <w:rFonts w:ascii="宋体" w:eastAsia="STZhongsong" w:hAnsi="宋体" w:cs="Courier New"/>
          <w:sz w:val="18"/>
          <w:szCs w:val="21"/>
        </w:rPr>
        <w:t>2</w:t>
      </w:r>
    </w:p>
    <w:p w14:paraId="24C22A04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MOV AL, 04H</w:t>
      </w:r>
    </w:p>
    <w:p w14:paraId="47D29094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OUT 21H, AL</w:t>
      </w: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</w:r>
      <w:proofErr w:type="gramStart"/>
      <w:r w:rsidRPr="00D669A8">
        <w:rPr>
          <w:rFonts w:ascii="宋体" w:eastAsia="STZhongsong" w:hAnsi="宋体" w:cs="Courier New"/>
          <w:sz w:val="18"/>
          <w:szCs w:val="21"/>
        </w:rPr>
        <w:tab/>
        <w:t>;ICW</w:t>
      </w:r>
      <w:proofErr w:type="gramEnd"/>
      <w:r w:rsidRPr="00D669A8">
        <w:rPr>
          <w:rFonts w:ascii="宋体" w:eastAsia="STZhongsong" w:hAnsi="宋体" w:cs="Courier New"/>
          <w:sz w:val="18"/>
          <w:szCs w:val="21"/>
        </w:rPr>
        <w:t>3</w:t>
      </w:r>
    </w:p>
    <w:p w14:paraId="74014F49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MOV AL, 01H</w:t>
      </w:r>
    </w:p>
    <w:p w14:paraId="714B9555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OUT 21H, AL</w:t>
      </w: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</w:r>
      <w:proofErr w:type="gramStart"/>
      <w:r w:rsidRPr="00D669A8">
        <w:rPr>
          <w:rFonts w:ascii="宋体" w:eastAsia="STZhongsong" w:hAnsi="宋体" w:cs="Courier New"/>
          <w:sz w:val="18"/>
          <w:szCs w:val="21"/>
        </w:rPr>
        <w:tab/>
        <w:t>;ICW</w:t>
      </w:r>
      <w:proofErr w:type="gramEnd"/>
      <w:r w:rsidRPr="00D669A8">
        <w:rPr>
          <w:rFonts w:ascii="宋体" w:eastAsia="STZhongsong" w:hAnsi="宋体" w:cs="Courier New"/>
          <w:sz w:val="18"/>
          <w:szCs w:val="21"/>
        </w:rPr>
        <w:t>4</w:t>
      </w:r>
    </w:p>
    <w:p w14:paraId="7BACDAC8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MOV AL, 6FH</w:t>
      </w: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</w:r>
      <w:proofErr w:type="gramStart"/>
      <w:r w:rsidRPr="00D669A8">
        <w:rPr>
          <w:rFonts w:ascii="宋体" w:eastAsia="STZhongsong" w:hAnsi="宋体" w:cs="Courier New"/>
          <w:sz w:val="18"/>
          <w:szCs w:val="21"/>
        </w:rPr>
        <w:tab/>
        <w:t>;OCW</w:t>
      </w:r>
      <w:proofErr w:type="gramEnd"/>
      <w:r w:rsidRPr="00D669A8">
        <w:rPr>
          <w:rFonts w:ascii="宋体" w:eastAsia="STZhongsong" w:hAnsi="宋体" w:cs="Courier New"/>
          <w:sz w:val="18"/>
          <w:szCs w:val="21"/>
        </w:rPr>
        <w:t>1</w:t>
      </w:r>
    </w:p>
    <w:p w14:paraId="31522311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OUT 21H, AL</w:t>
      </w:r>
    </w:p>
    <w:p w14:paraId="3718191F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;8254</w:t>
      </w:r>
    </w:p>
    <w:p w14:paraId="32887ADA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MOV DX, CON8254</w:t>
      </w:r>
    </w:p>
    <w:p w14:paraId="38DDC6B3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  <w:t>MOV AL, 10H</w:t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  <w:t>;</w:t>
      </w:r>
      <w:r w:rsidRPr="00D669A8">
        <w:rPr>
          <w:rFonts w:ascii="宋体" w:eastAsia="STZhongsong" w:hAnsi="宋体" w:cs="Courier New" w:hint="eastAsia"/>
          <w:sz w:val="18"/>
          <w:szCs w:val="21"/>
        </w:rPr>
        <w:t>计数器</w:t>
      </w:r>
      <w:r w:rsidRPr="00D669A8">
        <w:rPr>
          <w:rFonts w:ascii="宋体" w:eastAsia="STZhongsong" w:hAnsi="宋体" w:cs="Courier New" w:hint="eastAsia"/>
          <w:sz w:val="18"/>
          <w:szCs w:val="21"/>
        </w:rPr>
        <w:t>0</w:t>
      </w:r>
      <w:r w:rsidRPr="00D669A8">
        <w:rPr>
          <w:rFonts w:ascii="宋体" w:eastAsia="STZhongsong" w:hAnsi="宋体" w:cs="Courier New" w:hint="eastAsia"/>
          <w:sz w:val="18"/>
          <w:szCs w:val="21"/>
        </w:rPr>
        <w:t>，方式</w:t>
      </w:r>
      <w:r w:rsidRPr="00D669A8">
        <w:rPr>
          <w:rFonts w:ascii="宋体" w:eastAsia="STZhongsong" w:hAnsi="宋体" w:cs="Courier New" w:hint="eastAsia"/>
          <w:sz w:val="18"/>
          <w:szCs w:val="21"/>
        </w:rPr>
        <w:t>0</w:t>
      </w:r>
    </w:p>
    <w:p w14:paraId="2F1CA223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OUT DX, AL</w:t>
      </w:r>
    </w:p>
    <w:p w14:paraId="7884DBC6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MOV DX, A8254</w:t>
      </w:r>
    </w:p>
    <w:p w14:paraId="1BF02A93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MOV AL, 04H</w:t>
      </w:r>
    </w:p>
    <w:p w14:paraId="679E15C1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OUT DX, AL</w:t>
      </w:r>
    </w:p>
    <w:p w14:paraId="36B56A7A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STI</w:t>
      </w:r>
    </w:p>
    <w:p w14:paraId="68C28A3B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>AA1:</w:t>
      </w: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>JMP AA1</w:t>
      </w:r>
    </w:p>
    <w:p w14:paraId="0A3DF751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>IRQ7:</w:t>
      </w:r>
      <w:r w:rsidRPr="00D669A8">
        <w:rPr>
          <w:rFonts w:ascii="宋体" w:eastAsia="STZhongsong" w:hAnsi="宋体" w:cs="Courier New"/>
          <w:sz w:val="18"/>
          <w:szCs w:val="21"/>
        </w:rPr>
        <w:tab/>
        <w:t>MOV DX, A8254</w:t>
      </w:r>
    </w:p>
    <w:p w14:paraId="064597E6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MOV AL, 04H</w:t>
      </w:r>
    </w:p>
    <w:p w14:paraId="36E1123F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OUT DX, AL</w:t>
      </w:r>
    </w:p>
    <w:p w14:paraId="7385BD7F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MOV AX, 014DH</w:t>
      </w:r>
    </w:p>
    <w:p w14:paraId="6CC39D55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  <w:t>INT 10H</w:t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  <w:t>;</w:t>
      </w:r>
      <w:r w:rsidRPr="00D669A8">
        <w:rPr>
          <w:rFonts w:ascii="宋体" w:eastAsia="STZhongsong" w:hAnsi="宋体" w:cs="Courier New" w:hint="eastAsia"/>
          <w:sz w:val="18"/>
          <w:szCs w:val="21"/>
        </w:rPr>
        <w:t>显示字符</w:t>
      </w:r>
      <w:r w:rsidRPr="00D669A8">
        <w:rPr>
          <w:rFonts w:ascii="宋体" w:eastAsia="STZhongsong" w:hAnsi="宋体" w:cs="Courier New" w:hint="eastAsia"/>
          <w:sz w:val="18"/>
          <w:szCs w:val="21"/>
        </w:rPr>
        <w:t>M</w:t>
      </w:r>
    </w:p>
    <w:p w14:paraId="2777AACF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MOV AX, 0120H</w:t>
      </w:r>
    </w:p>
    <w:p w14:paraId="34E09474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INT 10H</w:t>
      </w: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</w:r>
    </w:p>
    <w:p w14:paraId="26ABE409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MOV AL, 20H</w:t>
      </w:r>
    </w:p>
    <w:p w14:paraId="2B57E218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  <w:t>OUT 20H, AL</w:t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  <w:t>;</w:t>
      </w:r>
      <w:r w:rsidRPr="00D669A8">
        <w:rPr>
          <w:rFonts w:ascii="宋体" w:eastAsia="STZhongsong" w:hAnsi="宋体" w:cs="Courier New" w:hint="eastAsia"/>
          <w:sz w:val="18"/>
          <w:szCs w:val="21"/>
        </w:rPr>
        <w:t>中断结束命令</w:t>
      </w:r>
    </w:p>
    <w:p w14:paraId="65898EBB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IRET</w:t>
      </w:r>
    </w:p>
    <w:p w14:paraId="693577DE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>CODE</w:t>
      </w: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>ENDS</w:t>
      </w:r>
    </w:p>
    <w:p w14:paraId="43447AFB" w14:textId="77777777" w:rsidR="00E75DF2" w:rsidRPr="00D669A8" w:rsidRDefault="00E75DF2" w:rsidP="00E75DF2">
      <w:pPr>
        <w:spacing w:line="240" w:lineRule="exact"/>
        <w:rPr>
          <w:rFonts w:ascii="宋体" w:eastAsia="STZhongsong" w:hAnsi="宋体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</w:r>
      <w:proofErr w:type="gramStart"/>
      <w:r w:rsidRPr="00D669A8">
        <w:rPr>
          <w:rFonts w:ascii="宋体" w:eastAsia="STZhongsong" w:hAnsi="宋体" w:cs="Courier New"/>
          <w:sz w:val="18"/>
          <w:szCs w:val="21"/>
        </w:rPr>
        <w:t>END  START</w:t>
      </w:r>
      <w:proofErr w:type="gramEnd"/>
    </w:p>
    <w:p w14:paraId="0D667F39" w14:textId="77777777" w:rsidR="00B93FF9" w:rsidRPr="00D669A8" w:rsidRDefault="00B93FF9" w:rsidP="00B93FF9">
      <w:pPr>
        <w:spacing w:line="240" w:lineRule="exact"/>
        <w:rPr>
          <w:rFonts w:ascii="宋体" w:eastAsia="STZhongsong" w:hAnsi="宋体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</w:r>
      <w:proofErr w:type="gramStart"/>
      <w:r w:rsidRPr="00D669A8">
        <w:rPr>
          <w:rFonts w:ascii="宋体" w:eastAsia="STZhongsong" w:hAnsi="宋体" w:cs="Courier New"/>
          <w:sz w:val="18"/>
          <w:szCs w:val="21"/>
        </w:rPr>
        <w:t>END  START</w:t>
      </w:r>
      <w:proofErr w:type="gramEnd"/>
    </w:p>
    <w:p w14:paraId="302B75B7" w14:textId="77777777" w:rsidR="00B93FF9" w:rsidRPr="00D669A8" w:rsidRDefault="00B93FF9" w:rsidP="00B93FF9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 w:hint="eastAsia"/>
          <w:szCs w:val="21"/>
        </w:rPr>
        <w:t>2.  定时应用实验</w:t>
      </w:r>
    </w:p>
    <w:p w14:paraId="0E4FB650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lastRenderedPageBreak/>
        <w:t>编写程序，将8254的计数器0设置为方式3，用信号源1MHz作为CLK0时钟，OUT1为波形输出1s方波。</w:t>
      </w:r>
    </w:p>
    <w:p w14:paraId="2311E3D2" w14:textId="77777777" w:rsidR="00B93FF9" w:rsidRPr="00D669A8" w:rsidRDefault="00B93FF9" w:rsidP="00B93FF9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 w:hint="eastAsia"/>
          <w:szCs w:val="21"/>
        </w:rPr>
        <w:t>实验步骤：</w:t>
      </w:r>
    </w:p>
    <w:p w14:paraId="005DB115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（1）部分接线图如图5.2所示，其余请补充。</w:t>
      </w:r>
    </w:p>
    <w:p w14:paraId="255F122D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（2）根据实验内容，编写实验程序，经编译、链接无误后装入系统。</w:t>
      </w:r>
    </w:p>
    <w:p w14:paraId="4B490DE2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（3）运行实验程序，用OUT1</w:t>
      </w:r>
      <w:proofErr w:type="gramStart"/>
      <w:r w:rsidRPr="00D669A8">
        <w:rPr>
          <w:rFonts w:ascii="宋体" w:hAnsi="宋体" w:cs="宋体" w:hint="eastAsia"/>
          <w:szCs w:val="21"/>
        </w:rPr>
        <w:t>连显示</w:t>
      </w:r>
      <w:proofErr w:type="gramEnd"/>
      <w:r w:rsidRPr="00D669A8">
        <w:rPr>
          <w:rFonts w:ascii="宋体" w:hAnsi="宋体" w:cs="宋体" w:hint="eastAsia"/>
          <w:szCs w:val="21"/>
        </w:rPr>
        <w:t>灯，观察灯的</w:t>
      </w:r>
      <w:r w:rsidRPr="00D669A8">
        <w:rPr>
          <w:rFonts w:ascii="STZhongsong" w:eastAsia="STZhongsong" w:hAnsi="STZhongsong" w:hint="eastAsia"/>
          <w:szCs w:val="21"/>
        </w:rPr>
        <w:t>输出状态，验证程序功能。</w:t>
      </w:r>
    </w:p>
    <w:p w14:paraId="4CA66E8B" w14:textId="77777777" w:rsidR="00B93FF9" w:rsidRPr="00D669A8" w:rsidRDefault="00B93FF9" w:rsidP="00B93FF9"/>
    <w:p w14:paraId="27EBA35D" w14:textId="0005700B" w:rsidR="00B93FF9" w:rsidRPr="00D669A8" w:rsidRDefault="00B93FF9" w:rsidP="00B93FF9">
      <w:pPr>
        <w:ind w:firstLineChars="550" w:firstLine="1155"/>
      </w:pPr>
      <w:r w:rsidRPr="00D669A8">
        <w:rPr>
          <w:noProof/>
        </w:rPr>
        <w:drawing>
          <wp:inline distT="0" distB="0" distL="0" distR="0" wp14:anchorId="183B7DEB" wp14:editId="28D68C16">
            <wp:extent cx="3449955" cy="1745615"/>
            <wp:effectExtent l="0" t="0" r="0" b="6985"/>
            <wp:docPr id="9" name="图片 9" descr="定时器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定时器图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9955" cy="1745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E6EA99" w14:textId="77777777" w:rsidR="00B93FF9" w:rsidRPr="00D669A8" w:rsidRDefault="00B93FF9" w:rsidP="00B93FF9">
      <w:pPr>
        <w:jc w:val="center"/>
        <w:rPr>
          <w:rFonts w:ascii="STZhongsong" w:eastAsia="STZhongsong" w:hAnsi="STZhongsong"/>
          <w:b/>
          <w:bCs/>
          <w:sz w:val="18"/>
          <w:szCs w:val="21"/>
        </w:rPr>
      </w:pPr>
      <w:r w:rsidRPr="00D669A8">
        <w:rPr>
          <w:rFonts w:ascii="STZhongsong" w:eastAsia="STZhongsong" w:hAnsi="STZhongsong" w:hint="eastAsia"/>
          <w:b/>
          <w:bCs/>
          <w:sz w:val="18"/>
          <w:szCs w:val="21"/>
        </w:rPr>
        <w:t>图5.2  8254定时器应用实验接线图</w:t>
      </w:r>
    </w:p>
    <w:p w14:paraId="56C2B1D1" w14:textId="77777777" w:rsidR="00B93FF9" w:rsidRPr="00D669A8" w:rsidRDefault="00B93FF9" w:rsidP="00B93FF9">
      <w:pPr>
        <w:ind w:firstLineChars="550" w:firstLine="1155"/>
      </w:pPr>
    </w:p>
    <w:p w14:paraId="062C8EA6" w14:textId="1838A574" w:rsidR="00B93FF9" w:rsidRPr="00D669A8" w:rsidRDefault="00B93FF9" w:rsidP="00B93FF9">
      <w:pPr>
        <w:ind w:firstLineChars="550" w:firstLine="1155"/>
      </w:pPr>
      <w:r w:rsidRPr="00D669A8">
        <w:rPr>
          <w:noProof/>
        </w:rPr>
        <w:drawing>
          <wp:inline distT="0" distB="0" distL="0" distR="0" wp14:anchorId="3D5A65C1" wp14:editId="2B643B8E">
            <wp:extent cx="3435985" cy="175260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5985" cy="1752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69231C" w14:textId="77777777" w:rsidR="00B93FF9" w:rsidRPr="00D669A8" w:rsidRDefault="00B93FF9" w:rsidP="00B93FF9">
      <w:pPr>
        <w:jc w:val="left"/>
        <w:rPr>
          <w:rFonts w:ascii="STZhongsong" w:eastAsia="STZhongsong" w:hAnsi="STZhongsong"/>
          <w:b/>
          <w:bCs/>
          <w:sz w:val="18"/>
          <w:szCs w:val="21"/>
        </w:rPr>
      </w:pPr>
      <w:r w:rsidRPr="00D669A8">
        <w:rPr>
          <w:rFonts w:hint="eastAsia"/>
        </w:rPr>
        <w:t xml:space="preserve"> </w:t>
      </w:r>
      <w:r w:rsidRPr="00D669A8">
        <w:t xml:space="preserve">                          </w:t>
      </w:r>
      <w:r w:rsidRPr="00D669A8">
        <w:rPr>
          <w:rFonts w:ascii="STZhongsong" w:eastAsia="STZhongsong" w:hAnsi="STZhongsong"/>
          <w:b/>
          <w:bCs/>
          <w:sz w:val="18"/>
          <w:szCs w:val="21"/>
        </w:rPr>
        <w:t>图</w:t>
      </w:r>
      <w:r w:rsidRPr="00D669A8">
        <w:rPr>
          <w:rFonts w:ascii="STZhongsong" w:eastAsia="STZhongsong" w:hAnsi="STZhongsong" w:hint="eastAsia"/>
          <w:b/>
          <w:bCs/>
          <w:sz w:val="18"/>
          <w:szCs w:val="21"/>
        </w:rPr>
        <w:t>5</w:t>
      </w:r>
      <w:r w:rsidRPr="00D669A8">
        <w:rPr>
          <w:rFonts w:ascii="STZhongsong" w:eastAsia="STZhongsong" w:hAnsi="STZhongsong"/>
          <w:b/>
          <w:bCs/>
          <w:sz w:val="18"/>
          <w:szCs w:val="21"/>
        </w:rPr>
        <w:t>.3   8254定时器应用实验完整接线图</w:t>
      </w:r>
    </w:p>
    <w:p w14:paraId="3A74DAD7" w14:textId="77777777" w:rsidR="00B93FF9" w:rsidRPr="00D669A8" w:rsidRDefault="00B93FF9" w:rsidP="00B93FF9">
      <w:pPr>
        <w:ind w:firstLineChars="550" w:firstLine="1155"/>
      </w:pPr>
    </w:p>
    <w:p w14:paraId="2FFC32B6" w14:textId="77777777" w:rsidR="00B93FF9" w:rsidRPr="00D669A8" w:rsidRDefault="00B93FF9" w:rsidP="00B93FF9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 w:hint="eastAsia"/>
          <w:szCs w:val="21"/>
        </w:rPr>
        <w:t>实验程序清单（A82542.ASM）</w:t>
      </w:r>
    </w:p>
    <w:p w14:paraId="7C44BD4A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>A8254    EQU  06C0H</w:t>
      </w:r>
    </w:p>
    <w:p w14:paraId="741EB811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>B8254    EQU  06C2H</w:t>
      </w:r>
    </w:p>
    <w:p w14:paraId="59884B80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>C8254    EQU  06C4H</w:t>
      </w:r>
    </w:p>
    <w:p w14:paraId="5CC559EB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>CON</w:t>
      </w:r>
      <w:proofErr w:type="gramStart"/>
      <w:r w:rsidRPr="00D669A8">
        <w:rPr>
          <w:rFonts w:ascii="宋体" w:eastAsia="STZhongsong" w:hAnsi="宋体" w:cs="Courier New"/>
          <w:sz w:val="18"/>
          <w:szCs w:val="21"/>
        </w:rPr>
        <w:t>8254  EQU</w:t>
      </w:r>
      <w:proofErr w:type="gramEnd"/>
      <w:r w:rsidRPr="00D669A8">
        <w:rPr>
          <w:rFonts w:ascii="宋体" w:eastAsia="STZhongsong" w:hAnsi="宋体" w:cs="Courier New"/>
          <w:sz w:val="18"/>
          <w:szCs w:val="21"/>
        </w:rPr>
        <w:t xml:space="preserve">  06C6H</w:t>
      </w:r>
    </w:p>
    <w:p w14:paraId="1A178635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</w:p>
    <w:p w14:paraId="13846012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>SSTACK</w:t>
      </w:r>
      <w:r w:rsidRPr="00D669A8">
        <w:rPr>
          <w:rFonts w:ascii="宋体" w:eastAsia="STZhongsong" w:hAnsi="宋体" w:cs="Courier New"/>
          <w:sz w:val="18"/>
          <w:szCs w:val="21"/>
        </w:rPr>
        <w:tab/>
        <w:t>SEGMENT STACK</w:t>
      </w:r>
    </w:p>
    <w:p w14:paraId="58664A96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DW 32 DUP(?)</w:t>
      </w:r>
    </w:p>
    <w:p w14:paraId="6748313C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>SSTACK</w:t>
      </w:r>
      <w:r w:rsidRPr="00D669A8">
        <w:rPr>
          <w:rFonts w:ascii="宋体" w:eastAsia="STZhongsong" w:hAnsi="宋体" w:cs="Courier New"/>
          <w:sz w:val="18"/>
          <w:szCs w:val="21"/>
        </w:rPr>
        <w:tab/>
        <w:t>ENDS</w:t>
      </w:r>
    </w:p>
    <w:p w14:paraId="5795B558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>CODE</w:t>
      </w: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>SEGMENT</w:t>
      </w:r>
    </w:p>
    <w:p w14:paraId="255AD60D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 xml:space="preserve">ASSUME </w:t>
      </w:r>
      <w:proofErr w:type="gramStart"/>
      <w:r w:rsidRPr="00D669A8">
        <w:rPr>
          <w:rFonts w:ascii="宋体" w:eastAsia="STZhongsong" w:hAnsi="宋体" w:cs="Courier New"/>
          <w:sz w:val="18"/>
          <w:szCs w:val="21"/>
        </w:rPr>
        <w:t>CS:CODE</w:t>
      </w:r>
      <w:proofErr w:type="gramEnd"/>
    </w:p>
    <w:p w14:paraId="28D26579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>START:</w:t>
      </w:r>
      <w:r w:rsidRPr="00D669A8">
        <w:rPr>
          <w:rFonts w:ascii="宋体" w:eastAsia="STZhongsong" w:hAnsi="宋体" w:cs="Courier New"/>
          <w:sz w:val="18"/>
          <w:szCs w:val="21"/>
        </w:rPr>
        <w:tab/>
        <w:t>MOV DX, CON8254</w:t>
      </w: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;8254</w:t>
      </w:r>
    </w:p>
    <w:p w14:paraId="2A8BA801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  <w:t>MOV AL, 36H</w:t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  <w:t>;</w:t>
      </w:r>
      <w:r w:rsidRPr="00D669A8">
        <w:rPr>
          <w:rFonts w:ascii="宋体" w:eastAsia="STZhongsong" w:hAnsi="宋体" w:cs="Courier New" w:hint="eastAsia"/>
          <w:sz w:val="18"/>
          <w:szCs w:val="21"/>
        </w:rPr>
        <w:t>计数器</w:t>
      </w:r>
      <w:r w:rsidRPr="00D669A8">
        <w:rPr>
          <w:rFonts w:ascii="宋体" w:eastAsia="STZhongsong" w:hAnsi="宋体" w:cs="Courier New" w:hint="eastAsia"/>
          <w:sz w:val="18"/>
          <w:szCs w:val="21"/>
        </w:rPr>
        <w:t>0</w:t>
      </w:r>
      <w:r w:rsidRPr="00D669A8">
        <w:rPr>
          <w:rFonts w:ascii="宋体" w:eastAsia="STZhongsong" w:hAnsi="宋体" w:cs="Courier New" w:hint="eastAsia"/>
          <w:sz w:val="18"/>
          <w:szCs w:val="21"/>
        </w:rPr>
        <w:t>，方式</w:t>
      </w:r>
      <w:r w:rsidRPr="00D669A8">
        <w:rPr>
          <w:rFonts w:ascii="宋体" w:eastAsia="STZhongsong" w:hAnsi="宋体" w:cs="Courier New" w:hint="eastAsia"/>
          <w:sz w:val="18"/>
          <w:szCs w:val="21"/>
        </w:rPr>
        <w:t>3</w:t>
      </w:r>
    </w:p>
    <w:p w14:paraId="4AB8E80F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OUT DX, AL</w:t>
      </w:r>
    </w:p>
    <w:p w14:paraId="32AB5C0B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MOV DX, A8254</w:t>
      </w:r>
    </w:p>
    <w:p w14:paraId="72F6EE9B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MOV AL, 0E8H</w:t>
      </w:r>
    </w:p>
    <w:p w14:paraId="062C9DA2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OUT DX, AL</w:t>
      </w:r>
    </w:p>
    <w:p w14:paraId="78A803EC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MOV AL, 03H</w:t>
      </w:r>
    </w:p>
    <w:p w14:paraId="60AB7E27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  <w:t>OUT DX, AL</w:t>
      </w:r>
    </w:p>
    <w:p w14:paraId="2E137D1B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lastRenderedPageBreak/>
        <w:t>AA1:</w:t>
      </w: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>JMP AA1</w:t>
      </w:r>
    </w:p>
    <w:p w14:paraId="3CB32D9B" w14:textId="77777777" w:rsidR="00E75DF2" w:rsidRPr="00D669A8" w:rsidRDefault="00E75DF2" w:rsidP="00E75DF2">
      <w:pPr>
        <w:spacing w:line="240" w:lineRule="exact"/>
        <w:rPr>
          <w:rFonts w:ascii="宋体" w:eastAsia="STZhongsong" w:hAnsi="宋体" w:cs="Courier New"/>
          <w:sz w:val="18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>CODE</w:t>
      </w: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 w:hint="eastAsia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>ENDS</w:t>
      </w:r>
    </w:p>
    <w:p w14:paraId="40E96102" w14:textId="77777777" w:rsidR="00E75DF2" w:rsidRPr="00D669A8" w:rsidRDefault="00E75DF2" w:rsidP="00E75DF2">
      <w:pPr>
        <w:spacing w:line="240" w:lineRule="exact"/>
        <w:rPr>
          <w:rFonts w:asciiTheme="minorEastAsia" w:hAnsiTheme="minorEastAsia" w:cstheme="minorEastAsia"/>
          <w:szCs w:val="21"/>
        </w:rPr>
      </w:pPr>
      <w:r w:rsidRPr="00D669A8">
        <w:rPr>
          <w:rFonts w:ascii="宋体" w:eastAsia="STZhongsong" w:hAnsi="宋体" w:cs="Courier New"/>
          <w:sz w:val="18"/>
          <w:szCs w:val="21"/>
        </w:rPr>
        <w:tab/>
      </w:r>
      <w:r w:rsidRPr="00D669A8">
        <w:rPr>
          <w:rFonts w:ascii="宋体" w:eastAsia="STZhongsong" w:hAnsi="宋体" w:cs="Courier New"/>
          <w:sz w:val="18"/>
          <w:szCs w:val="21"/>
        </w:rPr>
        <w:tab/>
      </w:r>
      <w:proofErr w:type="gramStart"/>
      <w:r w:rsidRPr="00D669A8">
        <w:rPr>
          <w:rFonts w:ascii="宋体" w:eastAsia="STZhongsong" w:hAnsi="宋体" w:cs="Courier New"/>
          <w:sz w:val="18"/>
          <w:szCs w:val="21"/>
        </w:rPr>
        <w:t>END  START</w:t>
      </w:r>
      <w:proofErr w:type="gramEnd"/>
    </w:p>
    <w:p w14:paraId="195A6D08" w14:textId="77777777" w:rsidR="00B93FF9" w:rsidRPr="00D669A8" w:rsidRDefault="00B93FF9" w:rsidP="00E75DF2">
      <w:pPr>
        <w:rPr>
          <w:rFonts w:ascii="STZhongsong" w:eastAsia="STZhongsong" w:hAnsi="STZhongsong"/>
          <w:szCs w:val="21"/>
        </w:rPr>
      </w:pPr>
    </w:p>
    <w:p w14:paraId="3D1590C4" w14:textId="3F609A4E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注：系统时钟CLK为1MHZ，上面一个时钟为1</w:t>
      </w:r>
      <w:r w:rsidRPr="00D669A8">
        <w:rPr>
          <w:rFonts w:ascii="STZhongsong" w:eastAsia="STZhongsong" w:hAnsi="STZhongsong"/>
          <w:szCs w:val="21"/>
        </w:rPr>
        <w:t>2M</w:t>
      </w:r>
      <w:r w:rsidRPr="00D669A8">
        <w:rPr>
          <w:rFonts w:ascii="STZhongsong" w:eastAsia="STZhongsong" w:hAnsi="STZhongsong" w:hint="eastAsia"/>
          <w:szCs w:val="21"/>
        </w:rPr>
        <w:t>，</w:t>
      </w:r>
      <w:r w:rsidRPr="00D669A8">
        <w:rPr>
          <w:rFonts w:ascii="STZhongsong" w:eastAsia="STZhongsong" w:hAnsi="STZhongsong"/>
          <w:szCs w:val="21"/>
        </w:rPr>
        <w:t>左边时钟有</w:t>
      </w:r>
      <w:r w:rsidRPr="00D669A8">
        <w:rPr>
          <w:rFonts w:ascii="STZhongsong" w:eastAsia="STZhongsong" w:hAnsi="STZhongsong" w:hint="eastAsia"/>
          <w:szCs w:val="21"/>
        </w:rPr>
        <w:t>1</w:t>
      </w:r>
      <w:r w:rsidRPr="00D669A8">
        <w:rPr>
          <w:rFonts w:ascii="STZhongsong" w:eastAsia="STZhongsong" w:hAnsi="STZhongsong"/>
          <w:szCs w:val="21"/>
        </w:rPr>
        <w:t>.83MHZ</w:t>
      </w:r>
    </w:p>
    <w:p w14:paraId="780C6565" w14:textId="6D26914B" w:rsidR="00911D7C" w:rsidRPr="00D669A8" w:rsidRDefault="00911D7C" w:rsidP="00911D7C">
      <w:pPr>
        <w:pStyle w:val="3"/>
      </w:pPr>
      <w:bookmarkStart w:id="56" w:name="_Toc28121474"/>
      <w:r w:rsidRPr="00D669A8">
        <w:rPr>
          <w:rFonts w:hint="eastAsia"/>
        </w:rPr>
        <w:t>5</w:t>
      </w:r>
      <w:r w:rsidRPr="00D669A8">
        <w:t xml:space="preserve">  </w:t>
      </w:r>
      <w:r w:rsidRPr="00D669A8">
        <w:rPr>
          <w:rFonts w:hint="eastAsia"/>
        </w:rPr>
        <w:t>总结</w:t>
      </w:r>
      <w:bookmarkEnd w:id="56"/>
    </w:p>
    <w:p w14:paraId="2D974631" w14:textId="0B1A8FC5" w:rsidR="00D669A8" w:rsidRDefault="00593056" w:rsidP="00593056">
      <w:pPr>
        <w:ind w:firstLineChars="200" w:firstLine="420"/>
      </w:pPr>
      <w:r w:rsidRPr="00D669A8">
        <w:rPr>
          <w:rFonts w:hint="eastAsia"/>
        </w:rPr>
        <w:t>通过学习和使用汇编语言，向上为理解各种软件系统的原理，打下技术理论基础；向下为掌握硬件系统的原理，打下实践应用基础。不仅巩固了书本所学的知识，还具有一定的灵活性，发挥了我们的创造才能。</w:t>
      </w:r>
    </w:p>
    <w:p w14:paraId="150A4047" w14:textId="77777777" w:rsidR="00D669A8" w:rsidRDefault="00D669A8">
      <w:pPr>
        <w:widowControl/>
        <w:jc w:val="left"/>
      </w:pPr>
      <w:r>
        <w:br w:type="page"/>
      </w:r>
    </w:p>
    <w:p w14:paraId="7F5F8644" w14:textId="77777777" w:rsidR="00B93FF9" w:rsidRPr="00D669A8" w:rsidRDefault="00B93FF9" w:rsidP="00B93FF9">
      <w:pPr>
        <w:pStyle w:val="1"/>
        <w:tabs>
          <w:tab w:val="left" w:pos="540"/>
        </w:tabs>
        <w:ind w:firstLineChars="950" w:firstLine="3052"/>
        <w:jc w:val="left"/>
        <w:rPr>
          <w:rFonts w:ascii="黑体" w:eastAsia="黑体" w:hAnsi="黑体"/>
          <w:sz w:val="32"/>
        </w:rPr>
      </w:pPr>
      <w:bookmarkStart w:id="57" w:name="_Toc28121475"/>
      <w:r w:rsidRPr="00D669A8">
        <w:rPr>
          <w:rFonts w:ascii="黑体" w:eastAsia="黑体" w:hint="eastAsia"/>
          <w:sz w:val="32"/>
          <w:szCs w:val="32"/>
        </w:rPr>
        <w:lastRenderedPageBreak/>
        <w:t>实验</w:t>
      </w:r>
      <w:r w:rsidRPr="00D669A8">
        <w:rPr>
          <w:rFonts w:ascii="黑体" w:eastAsia="黑体"/>
          <w:sz w:val="32"/>
          <w:szCs w:val="32"/>
        </w:rPr>
        <w:t xml:space="preserve">6 </w:t>
      </w:r>
      <w:r w:rsidRPr="00D669A8">
        <w:rPr>
          <w:rFonts w:ascii="黑体" w:eastAsia="黑体" w:hint="eastAsia"/>
          <w:sz w:val="32"/>
          <w:szCs w:val="32"/>
        </w:rPr>
        <w:t xml:space="preserve"> </w:t>
      </w:r>
      <w:r w:rsidRPr="00D669A8">
        <w:rPr>
          <w:rFonts w:ascii="黑体" w:eastAsia="黑体" w:hAnsi="黑体" w:hint="eastAsia"/>
          <w:sz w:val="32"/>
        </w:rPr>
        <w:t>数据采集实验</w:t>
      </w:r>
      <w:bookmarkEnd w:id="57"/>
      <w:r w:rsidRPr="00D669A8">
        <w:rPr>
          <w:rFonts w:ascii="黑体" w:eastAsia="黑体" w:hAnsi="黑体"/>
          <w:sz w:val="32"/>
        </w:rPr>
        <w:t xml:space="preserve">  </w:t>
      </w:r>
    </w:p>
    <w:p w14:paraId="0EAEE175" w14:textId="2ABE72BB" w:rsidR="00B93FF9" w:rsidRPr="00D669A8" w:rsidRDefault="00B93FF9" w:rsidP="00B93FF9">
      <w:pPr>
        <w:pStyle w:val="3"/>
        <w:rPr>
          <w:rFonts w:ascii="黑体" w:eastAsia="黑体" w:hAnsi="黑体"/>
          <w:sz w:val="28"/>
        </w:rPr>
      </w:pPr>
      <w:bookmarkStart w:id="58" w:name="_Toc28121476"/>
      <w:r w:rsidRPr="00D669A8">
        <w:rPr>
          <w:rFonts w:ascii="黑体" w:eastAsia="黑体" w:hAnsi="黑体" w:hint="eastAsia"/>
          <w:sz w:val="28"/>
        </w:rPr>
        <w:t>1  实验目的</w:t>
      </w:r>
      <w:bookmarkEnd w:id="58"/>
    </w:p>
    <w:p w14:paraId="660BF7A1" w14:textId="77777777" w:rsidR="00B93FF9" w:rsidRPr="00D669A8" w:rsidRDefault="00B93FF9" w:rsidP="00B93FF9">
      <w:pPr>
        <w:spacing w:line="312" w:lineRule="atLeast"/>
        <w:ind w:left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/>
          <w:szCs w:val="21"/>
        </w:rPr>
        <w:t>1．掌握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8255"/>
          <w:attr w:name="UnitName" w:val="a"/>
        </w:smartTagPr>
        <w:r w:rsidRPr="00D669A8">
          <w:rPr>
            <w:rFonts w:ascii="STZhongsong" w:eastAsia="STZhongsong" w:hAnsi="STZhongsong"/>
            <w:szCs w:val="21"/>
          </w:rPr>
          <w:t>8255A</w:t>
        </w:r>
      </w:smartTag>
      <w:r w:rsidRPr="00D669A8">
        <w:rPr>
          <w:rFonts w:ascii="STZhongsong" w:eastAsia="STZhongsong" w:hAnsi="STZhongsong"/>
          <w:szCs w:val="21"/>
        </w:rPr>
        <w:t>的工作原理及使用方法</w:t>
      </w:r>
    </w:p>
    <w:p w14:paraId="7427C92E" w14:textId="77777777" w:rsidR="00B93FF9" w:rsidRPr="00D669A8" w:rsidRDefault="00B93FF9" w:rsidP="00B93FF9">
      <w:pPr>
        <w:spacing w:line="312" w:lineRule="atLeast"/>
        <w:ind w:left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2</w:t>
      </w:r>
      <w:r w:rsidRPr="00D669A8">
        <w:rPr>
          <w:rFonts w:ascii="STZhongsong" w:eastAsia="STZhongsong" w:hAnsi="STZhongsong"/>
          <w:szCs w:val="21"/>
        </w:rPr>
        <w:t>．进一步了解ADC0809的性能及编程方法。</w:t>
      </w:r>
    </w:p>
    <w:p w14:paraId="355DE6EB" w14:textId="77777777" w:rsidR="00B93FF9" w:rsidRPr="00D669A8" w:rsidRDefault="00B93FF9" w:rsidP="00B93FF9">
      <w:pPr>
        <w:spacing w:line="312" w:lineRule="atLeast"/>
        <w:ind w:left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3</w:t>
      </w:r>
      <w:r w:rsidRPr="00D669A8">
        <w:rPr>
          <w:rFonts w:ascii="STZhongsong" w:eastAsia="STZhongsong" w:hAnsi="STZhongsong"/>
          <w:szCs w:val="21"/>
        </w:rPr>
        <w:t>．进一步掌握七段数码</w:t>
      </w:r>
      <w:proofErr w:type="gramStart"/>
      <w:r w:rsidRPr="00D669A8">
        <w:rPr>
          <w:rFonts w:ascii="STZhongsong" w:eastAsia="STZhongsong" w:hAnsi="STZhongsong"/>
          <w:szCs w:val="21"/>
        </w:rPr>
        <w:t>管显示</w:t>
      </w:r>
      <w:proofErr w:type="gramEnd"/>
      <w:r w:rsidRPr="00D669A8">
        <w:rPr>
          <w:rFonts w:ascii="STZhongsong" w:eastAsia="STZhongsong" w:hAnsi="STZhongsong"/>
          <w:szCs w:val="21"/>
        </w:rPr>
        <w:t>数字的原理及编程方法。</w:t>
      </w:r>
    </w:p>
    <w:p w14:paraId="6E708CED" w14:textId="345F744F" w:rsidR="00B93FF9" w:rsidRPr="00D669A8" w:rsidRDefault="00B93FF9" w:rsidP="00B93FF9">
      <w:pPr>
        <w:pStyle w:val="3"/>
        <w:rPr>
          <w:rFonts w:ascii="黑体" w:eastAsia="黑体" w:hAnsi="黑体"/>
          <w:sz w:val="28"/>
        </w:rPr>
      </w:pPr>
      <w:bookmarkStart w:id="59" w:name="_Toc28121477"/>
      <w:r w:rsidRPr="00D669A8">
        <w:rPr>
          <w:rFonts w:ascii="黑体" w:eastAsia="黑体" w:hAnsi="黑体" w:hint="eastAsia"/>
          <w:sz w:val="28"/>
        </w:rPr>
        <w:t>2  实验设备</w:t>
      </w:r>
      <w:bookmarkEnd w:id="59"/>
    </w:p>
    <w:p w14:paraId="6EDB4BD8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PC机一台，TD-PITE实验装置或TD-PITC实验装置一套。</w:t>
      </w:r>
    </w:p>
    <w:p w14:paraId="6DF97F19" w14:textId="35D884C0" w:rsidR="00B93FF9" w:rsidRPr="00D669A8" w:rsidRDefault="00B93FF9" w:rsidP="00B93FF9">
      <w:pPr>
        <w:pStyle w:val="3"/>
        <w:rPr>
          <w:rFonts w:ascii="黑体" w:eastAsia="黑体" w:hAnsi="黑体"/>
          <w:sz w:val="28"/>
        </w:rPr>
      </w:pPr>
      <w:bookmarkStart w:id="60" w:name="_Toc28121478"/>
      <w:r w:rsidRPr="00D669A8">
        <w:rPr>
          <w:rFonts w:ascii="黑体" w:eastAsia="黑体" w:hAnsi="黑体"/>
          <w:sz w:val="28"/>
        </w:rPr>
        <w:t xml:space="preserve">3  </w:t>
      </w:r>
      <w:r w:rsidRPr="00D669A8">
        <w:rPr>
          <w:rFonts w:ascii="黑体" w:eastAsia="黑体" w:hAnsi="黑体" w:hint="eastAsia"/>
          <w:sz w:val="28"/>
        </w:rPr>
        <w:t>设计</w:t>
      </w:r>
      <w:r w:rsidRPr="00D669A8">
        <w:rPr>
          <w:rFonts w:ascii="黑体" w:eastAsia="黑体" w:hAnsi="黑体"/>
          <w:sz w:val="28"/>
        </w:rPr>
        <w:t>内容</w:t>
      </w:r>
      <w:bookmarkEnd w:id="60"/>
    </w:p>
    <w:p w14:paraId="178DD600" w14:textId="77777777" w:rsidR="00B93FF9" w:rsidRPr="00D669A8" w:rsidRDefault="00B93FF9" w:rsidP="00B93FF9">
      <w:pPr>
        <w:numPr>
          <w:ilvl w:val="0"/>
          <w:numId w:val="2"/>
        </w:numPr>
        <w:spacing w:line="312" w:lineRule="atLeast"/>
        <w:ind w:left="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基础实验：编写实验程序，将ADJ单元中提供的0V～5V信号源作为ADC0809的模拟输入量，进行A/D转换，转换结果通过变量进行显示。</w:t>
      </w:r>
    </w:p>
    <w:p w14:paraId="3757717A" w14:textId="77777777" w:rsidR="00B93FF9" w:rsidRPr="00D669A8" w:rsidRDefault="00B93FF9" w:rsidP="00B93FF9">
      <w:pPr>
        <w:numPr>
          <w:ilvl w:val="0"/>
          <w:numId w:val="2"/>
        </w:numPr>
        <w:spacing w:line="312" w:lineRule="atLeast"/>
        <w:ind w:left="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提高实验：将ADJ单元中提供的0V～5V信号源</w:t>
      </w:r>
      <w:r w:rsidRPr="00D669A8">
        <w:rPr>
          <w:rFonts w:ascii="STZhongsong" w:eastAsia="STZhongsong" w:hAnsi="STZhongsong"/>
          <w:szCs w:val="21"/>
        </w:rPr>
        <w:t>送入ADC0809的通道0(IN0)</w:t>
      </w:r>
      <w:r w:rsidRPr="00D669A8">
        <w:rPr>
          <w:rFonts w:ascii="STZhongsong" w:eastAsia="STZhongsong" w:hAnsi="STZhongsong" w:hint="eastAsia"/>
          <w:szCs w:val="21"/>
        </w:rPr>
        <w:t>。</w:t>
      </w:r>
      <w:r w:rsidRPr="00D669A8">
        <w:rPr>
          <w:rFonts w:ascii="STZhongsong" w:eastAsia="STZhongsong" w:hAnsi="STZhongsong"/>
          <w:szCs w:val="21"/>
        </w:rPr>
        <w:t>编程采集IN0输入的电压</w:t>
      </w:r>
      <w:r w:rsidRPr="00D669A8">
        <w:rPr>
          <w:rFonts w:ascii="STZhongsong" w:eastAsia="STZhongsong" w:hAnsi="STZhongsong" w:hint="eastAsia"/>
          <w:szCs w:val="21"/>
        </w:rPr>
        <w:t>，</w:t>
      </w:r>
      <w:r w:rsidRPr="00D669A8">
        <w:rPr>
          <w:rFonts w:ascii="STZhongsong" w:eastAsia="STZhongsong" w:hAnsi="STZhongsong"/>
          <w:szCs w:val="21"/>
        </w:rPr>
        <w:t>并把转换后的数据以十六进制的形式在七段数码管上显示</w:t>
      </w:r>
      <w:r w:rsidRPr="00D669A8">
        <w:rPr>
          <w:rFonts w:ascii="STZhongsong" w:eastAsia="STZhongsong" w:hAnsi="STZhongsong" w:hint="eastAsia"/>
          <w:szCs w:val="21"/>
        </w:rPr>
        <w:t>，</w:t>
      </w:r>
      <w:r w:rsidRPr="00D669A8">
        <w:rPr>
          <w:rFonts w:ascii="STZhongsong" w:eastAsia="STZhongsong" w:hAnsi="STZhongsong"/>
          <w:szCs w:val="21"/>
        </w:rPr>
        <w:t>范围00～FFH。</w:t>
      </w:r>
      <w:r w:rsidRPr="00D669A8">
        <w:rPr>
          <w:rFonts w:ascii="STZhongsong" w:eastAsia="STZhongsong" w:hAnsi="STZhongsong" w:hint="eastAsia"/>
          <w:szCs w:val="21"/>
        </w:rPr>
        <w:t>当采集到的电压值超过4.5V时，喇叭发声报警。</w:t>
      </w:r>
    </w:p>
    <w:p w14:paraId="30A926FE" w14:textId="530E78CC" w:rsidR="00B93FF9" w:rsidRPr="00D669A8" w:rsidRDefault="00B93FF9" w:rsidP="00B93FF9">
      <w:pPr>
        <w:pStyle w:val="3"/>
        <w:rPr>
          <w:rFonts w:ascii="黑体" w:eastAsia="黑体" w:hAnsi="黑体"/>
          <w:sz w:val="28"/>
        </w:rPr>
      </w:pPr>
      <w:bookmarkStart w:id="61" w:name="_Toc223518697"/>
      <w:bookmarkStart w:id="62" w:name="_Toc28121479"/>
      <w:r w:rsidRPr="00D669A8">
        <w:rPr>
          <w:rFonts w:ascii="黑体" w:eastAsia="黑体" w:hAnsi="黑体" w:hint="eastAsia"/>
          <w:sz w:val="28"/>
        </w:rPr>
        <w:t>4  实验原理</w:t>
      </w:r>
      <w:bookmarkEnd w:id="61"/>
      <w:bookmarkEnd w:id="62"/>
    </w:p>
    <w:p w14:paraId="6449B7A9" w14:textId="77777777" w:rsidR="00B93FF9" w:rsidRPr="00D669A8" w:rsidRDefault="00B93FF9" w:rsidP="00B93FF9">
      <w:pPr>
        <w:numPr>
          <w:ilvl w:val="0"/>
          <w:numId w:val="3"/>
        </w:numPr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ADC0809</w:t>
      </w:r>
    </w:p>
    <w:p w14:paraId="7B17C2FB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ADC0809包括一个8位的逐次逼近型的ADC部分，并提供一个8通道的模拟多路开关和联合寻址逻辑。用它可直接输入8个单端的模拟信号，分时进行A/D转换，在多点巡回检测、过程控制等应用领域中使用非常广泛。ADC0809的主要技术指标为：</w:t>
      </w:r>
    </w:p>
    <w:p w14:paraId="59A0094C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· 分辨率：8位</w:t>
      </w:r>
    </w:p>
    <w:p w14:paraId="6B919B06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· 单电源：＋5V</w:t>
      </w:r>
    </w:p>
    <w:p w14:paraId="4BF51D08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· 总的不可调误差：±1LSB</w:t>
      </w:r>
    </w:p>
    <w:p w14:paraId="15678C75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· 转换时间：取决于时钟频率</w:t>
      </w:r>
    </w:p>
    <w:p w14:paraId="40842218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· 模拟输入范围：单极性 0～5V</w:t>
      </w:r>
    </w:p>
    <w:p w14:paraId="281CD866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· 时钟频率范围：10KHz～1280KHz</w:t>
      </w:r>
    </w:p>
    <w:p w14:paraId="75A6872F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ADC0809的外部管脚如图6.1所示，地址信号与选中通道的关系如表6.1所示。</w:t>
      </w:r>
    </w:p>
    <w:p w14:paraId="109D16E1" w14:textId="6C6CBEB4" w:rsidR="00B93FF9" w:rsidRPr="00D669A8" w:rsidRDefault="00B93FF9" w:rsidP="00B93FF9">
      <w:pPr>
        <w:jc w:val="center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/>
          <w:noProof/>
          <w:szCs w:val="21"/>
        </w:rPr>
        <w:lastRenderedPageBreak/>
        <w:drawing>
          <wp:inline distT="0" distB="0" distL="0" distR="0" wp14:anchorId="4FFE7E98" wp14:editId="5DDD163D">
            <wp:extent cx="1621155" cy="162115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1155" cy="1621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837281" w14:textId="77777777" w:rsidR="00B93FF9" w:rsidRPr="00D669A8" w:rsidRDefault="00B93FF9" w:rsidP="00B93FF9">
      <w:pPr>
        <w:jc w:val="center"/>
        <w:rPr>
          <w:rFonts w:ascii="STZhongsong" w:eastAsia="STZhongsong" w:hAnsi="STZhongsong"/>
          <w:b/>
          <w:bCs/>
          <w:sz w:val="18"/>
          <w:szCs w:val="21"/>
        </w:rPr>
      </w:pPr>
      <w:r w:rsidRPr="00D669A8">
        <w:rPr>
          <w:rFonts w:ascii="STZhongsong" w:eastAsia="STZhongsong" w:hAnsi="STZhongsong" w:hint="eastAsia"/>
          <w:b/>
          <w:bCs/>
          <w:sz w:val="18"/>
          <w:szCs w:val="21"/>
        </w:rPr>
        <w:t>图6.1  ADC0809外部引脚图</w:t>
      </w:r>
    </w:p>
    <w:p w14:paraId="4ECCA49E" w14:textId="77777777" w:rsidR="00B93FF9" w:rsidRPr="00D669A8" w:rsidRDefault="00B93FF9" w:rsidP="00B93FF9">
      <w:pPr>
        <w:jc w:val="center"/>
        <w:rPr>
          <w:rFonts w:ascii="STZhongsong" w:eastAsia="STZhongsong" w:hAnsi="STZhongsong"/>
          <w:b/>
          <w:bCs/>
          <w:sz w:val="18"/>
          <w:szCs w:val="21"/>
        </w:rPr>
      </w:pPr>
    </w:p>
    <w:p w14:paraId="1BD40EA7" w14:textId="77777777" w:rsidR="00B93FF9" w:rsidRPr="00D669A8" w:rsidRDefault="00B93FF9" w:rsidP="00B93FF9">
      <w:pPr>
        <w:jc w:val="center"/>
        <w:rPr>
          <w:rFonts w:ascii="STZhongsong" w:eastAsia="STZhongsong" w:hAnsi="STZhongsong"/>
          <w:b/>
          <w:bCs/>
          <w:sz w:val="18"/>
          <w:szCs w:val="21"/>
        </w:rPr>
      </w:pPr>
    </w:p>
    <w:p w14:paraId="3142DA8F" w14:textId="77777777" w:rsidR="00B93FF9" w:rsidRPr="00D669A8" w:rsidRDefault="00B93FF9" w:rsidP="00B93FF9">
      <w:pPr>
        <w:jc w:val="center"/>
        <w:rPr>
          <w:rFonts w:ascii="STZhongsong" w:eastAsia="STZhongsong" w:hAnsi="STZhongsong"/>
          <w:b/>
          <w:bCs/>
          <w:sz w:val="18"/>
          <w:szCs w:val="21"/>
        </w:rPr>
      </w:pPr>
      <w:r w:rsidRPr="00D669A8">
        <w:rPr>
          <w:rFonts w:ascii="STZhongsong" w:eastAsia="STZhongsong" w:hAnsi="STZhongsong" w:hint="eastAsia"/>
          <w:b/>
          <w:bCs/>
          <w:sz w:val="18"/>
          <w:szCs w:val="21"/>
        </w:rPr>
        <w:t>表6.1  地址信号与选中通道的关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75"/>
        <w:gridCol w:w="1575"/>
        <w:gridCol w:w="1575"/>
        <w:gridCol w:w="1575"/>
      </w:tblGrid>
      <w:tr w:rsidR="00D669A8" w:rsidRPr="00D669A8" w14:paraId="1406C083" w14:textId="77777777" w:rsidTr="00754B64">
        <w:trPr>
          <w:cantSplit/>
          <w:trHeight w:val="108"/>
          <w:jc w:val="center"/>
        </w:trPr>
        <w:tc>
          <w:tcPr>
            <w:tcW w:w="4725" w:type="dxa"/>
            <w:gridSpan w:val="3"/>
            <w:vAlign w:val="center"/>
          </w:tcPr>
          <w:p w14:paraId="6CC77B22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STZhongsong" w:eastAsia="STZhongsong" w:hAnsi="STZhongsong"/>
                <w:szCs w:val="21"/>
              </w:rPr>
            </w:pPr>
            <w:r w:rsidRPr="00D669A8">
              <w:rPr>
                <w:rFonts w:ascii="STZhongsong" w:eastAsia="STZhongsong" w:hAnsi="STZhongsong" w:hint="eastAsia"/>
                <w:szCs w:val="21"/>
              </w:rPr>
              <w:t>地        址</w:t>
            </w:r>
          </w:p>
        </w:tc>
        <w:tc>
          <w:tcPr>
            <w:tcW w:w="1575" w:type="dxa"/>
            <w:vMerge w:val="restart"/>
            <w:vAlign w:val="center"/>
          </w:tcPr>
          <w:p w14:paraId="3BCBC9BA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STZhongsong" w:eastAsia="STZhongsong" w:hAnsi="STZhongsong"/>
                <w:szCs w:val="21"/>
              </w:rPr>
            </w:pPr>
            <w:r w:rsidRPr="00D669A8">
              <w:rPr>
                <w:rFonts w:ascii="STZhongsong" w:eastAsia="STZhongsong" w:hAnsi="STZhongsong" w:hint="eastAsia"/>
                <w:szCs w:val="21"/>
              </w:rPr>
              <w:t>选中通道</w:t>
            </w:r>
          </w:p>
        </w:tc>
      </w:tr>
      <w:tr w:rsidR="00D669A8" w:rsidRPr="00D669A8" w14:paraId="5AFCA997" w14:textId="77777777" w:rsidTr="00754B64">
        <w:trPr>
          <w:cantSplit/>
          <w:trHeight w:val="108"/>
          <w:jc w:val="center"/>
        </w:trPr>
        <w:tc>
          <w:tcPr>
            <w:tcW w:w="1575" w:type="dxa"/>
            <w:tcBorders>
              <w:bottom w:val="single" w:sz="4" w:space="0" w:color="auto"/>
            </w:tcBorders>
            <w:vAlign w:val="center"/>
          </w:tcPr>
          <w:p w14:paraId="62141032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STZhongsong" w:eastAsia="STZhongsong" w:hAnsi="STZhongsong"/>
                <w:szCs w:val="21"/>
              </w:rPr>
            </w:pPr>
            <w:r w:rsidRPr="00D669A8">
              <w:rPr>
                <w:rFonts w:ascii="STZhongsong" w:eastAsia="STZhongsong" w:hAnsi="STZhongsong" w:hint="eastAsia"/>
                <w:szCs w:val="21"/>
              </w:rPr>
              <w:t>A</w:t>
            </w:r>
          </w:p>
        </w:tc>
        <w:tc>
          <w:tcPr>
            <w:tcW w:w="1575" w:type="dxa"/>
            <w:tcBorders>
              <w:bottom w:val="single" w:sz="4" w:space="0" w:color="auto"/>
            </w:tcBorders>
            <w:vAlign w:val="center"/>
          </w:tcPr>
          <w:p w14:paraId="36BE2741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STZhongsong" w:eastAsia="STZhongsong" w:hAnsi="STZhongsong"/>
                <w:szCs w:val="21"/>
              </w:rPr>
            </w:pPr>
            <w:r w:rsidRPr="00D669A8">
              <w:rPr>
                <w:rFonts w:ascii="STZhongsong" w:eastAsia="STZhongsong" w:hAnsi="STZhongsong" w:hint="eastAsia"/>
                <w:szCs w:val="21"/>
              </w:rPr>
              <w:t>B</w:t>
            </w:r>
          </w:p>
        </w:tc>
        <w:tc>
          <w:tcPr>
            <w:tcW w:w="1575" w:type="dxa"/>
            <w:tcBorders>
              <w:bottom w:val="single" w:sz="4" w:space="0" w:color="auto"/>
            </w:tcBorders>
            <w:vAlign w:val="center"/>
          </w:tcPr>
          <w:p w14:paraId="37F4C154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STZhongsong" w:eastAsia="STZhongsong" w:hAnsi="STZhongsong"/>
                <w:szCs w:val="21"/>
              </w:rPr>
            </w:pPr>
            <w:r w:rsidRPr="00D669A8">
              <w:rPr>
                <w:rFonts w:ascii="STZhongsong" w:eastAsia="STZhongsong" w:hAnsi="STZhongsong" w:hint="eastAsia"/>
                <w:szCs w:val="21"/>
              </w:rPr>
              <w:t>C</w:t>
            </w:r>
          </w:p>
        </w:tc>
        <w:tc>
          <w:tcPr>
            <w:tcW w:w="1575" w:type="dxa"/>
            <w:vMerge/>
            <w:tcBorders>
              <w:bottom w:val="single" w:sz="4" w:space="0" w:color="auto"/>
            </w:tcBorders>
            <w:vAlign w:val="center"/>
          </w:tcPr>
          <w:p w14:paraId="43A98FC1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STZhongsong" w:eastAsia="STZhongsong" w:hAnsi="STZhongsong"/>
                <w:szCs w:val="21"/>
              </w:rPr>
            </w:pPr>
          </w:p>
        </w:tc>
      </w:tr>
      <w:tr w:rsidR="00D669A8" w:rsidRPr="00D669A8" w14:paraId="611ACB13" w14:textId="77777777" w:rsidTr="00754B64">
        <w:trPr>
          <w:trHeight w:val="108"/>
          <w:jc w:val="center"/>
        </w:trPr>
        <w:tc>
          <w:tcPr>
            <w:tcW w:w="1575" w:type="dxa"/>
            <w:tcBorders>
              <w:bottom w:val="nil"/>
            </w:tcBorders>
            <w:vAlign w:val="center"/>
          </w:tcPr>
          <w:p w14:paraId="2A02F4D3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STZhongsong" w:eastAsia="STZhongsong" w:hAnsi="STZhongsong"/>
                <w:szCs w:val="21"/>
              </w:rPr>
            </w:pPr>
            <w:r w:rsidRPr="00D669A8">
              <w:rPr>
                <w:rFonts w:ascii="STZhongsong" w:eastAsia="STZhongsong" w:hAnsi="STZhongsong" w:hint="eastAsia"/>
                <w:szCs w:val="21"/>
              </w:rPr>
              <w:t>0</w:t>
            </w:r>
          </w:p>
        </w:tc>
        <w:tc>
          <w:tcPr>
            <w:tcW w:w="1575" w:type="dxa"/>
            <w:tcBorders>
              <w:bottom w:val="nil"/>
            </w:tcBorders>
            <w:vAlign w:val="center"/>
          </w:tcPr>
          <w:p w14:paraId="4E771CDE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STZhongsong" w:eastAsia="STZhongsong" w:hAnsi="STZhongsong"/>
                <w:szCs w:val="21"/>
              </w:rPr>
            </w:pPr>
            <w:r w:rsidRPr="00D669A8">
              <w:rPr>
                <w:rFonts w:ascii="STZhongsong" w:eastAsia="STZhongsong" w:hAnsi="STZhongsong" w:hint="eastAsia"/>
                <w:szCs w:val="21"/>
              </w:rPr>
              <w:t>0</w:t>
            </w:r>
          </w:p>
        </w:tc>
        <w:tc>
          <w:tcPr>
            <w:tcW w:w="1575" w:type="dxa"/>
            <w:tcBorders>
              <w:bottom w:val="nil"/>
            </w:tcBorders>
            <w:vAlign w:val="center"/>
          </w:tcPr>
          <w:p w14:paraId="4A9B3ECC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STZhongsong" w:eastAsia="STZhongsong" w:hAnsi="STZhongsong"/>
                <w:szCs w:val="21"/>
              </w:rPr>
            </w:pPr>
            <w:r w:rsidRPr="00D669A8">
              <w:rPr>
                <w:rFonts w:ascii="STZhongsong" w:eastAsia="STZhongsong" w:hAnsi="STZhongsong" w:hint="eastAsia"/>
                <w:szCs w:val="21"/>
              </w:rPr>
              <w:t>0</w:t>
            </w:r>
          </w:p>
        </w:tc>
        <w:tc>
          <w:tcPr>
            <w:tcW w:w="1575" w:type="dxa"/>
            <w:tcBorders>
              <w:bottom w:val="nil"/>
            </w:tcBorders>
            <w:vAlign w:val="center"/>
          </w:tcPr>
          <w:p w14:paraId="40C50342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STZhongsong" w:eastAsia="STZhongsong" w:hAnsi="STZhongsong"/>
                <w:szCs w:val="21"/>
              </w:rPr>
            </w:pPr>
            <w:r w:rsidRPr="00D669A8">
              <w:rPr>
                <w:rFonts w:ascii="STZhongsong" w:eastAsia="STZhongsong" w:hAnsi="STZhongsong" w:hint="eastAsia"/>
                <w:szCs w:val="21"/>
              </w:rPr>
              <w:t>IN0</w:t>
            </w:r>
          </w:p>
        </w:tc>
      </w:tr>
      <w:tr w:rsidR="00D669A8" w:rsidRPr="00D669A8" w14:paraId="6A9C7CA7" w14:textId="77777777" w:rsidTr="00754B64">
        <w:trPr>
          <w:trHeight w:val="108"/>
          <w:jc w:val="center"/>
        </w:trPr>
        <w:tc>
          <w:tcPr>
            <w:tcW w:w="1575" w:type="dxa"/>
            <w:tcBorders>
              <w:top w:val="nil"/>
              <w:bottom w:val="nil"/>
            </w:tcBorders>
            <w:vAlign w:val="center"/>
          </w:tcPr>
          <w:p w14:paraId="5BED7869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STZhongsong" w:eastAsia="STZhongsong" w:hAnsi="STZhongsong"/>
                <w:szCs w:val="21"/>
              </w:rPr>
            </w:pPr>
            <w:r w:rsidRPr="00D669A8">
              <w:rPr>
                <w:rFonts w:ascii="STZhongsong" w:eastAsia="STZhongsong" w:hAnsi="STZhongsong" w:hint="eastAsia"/>
                <w:szCs w:val="21"/>
              </w:rPr>
              <w:t>0</w:t>
            </w:r>
          </w:p>
        </w:tc>
        <w:tc>
          <w:tcPr>
            <w:tcW w:w="1575" w:type="dxa"/>
            <w:tcBorders>
              <w:top w:val="nil"/>
              <w:bottom w:val="nil"/>
            </w:tcBorders>
            <w:vAlign w:val="center"/>
          </w:tcPr>
          <w:p w14:paraId="40312C30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STZhongsong" w:eastAsia="STZhongsong" w:hAnsi="STZhongsong"/>
                <w:szCs w:val="21"/>
              </w:rPr>
            </w:pPr>
            <w:r w:rsidRPr="00D669A8">
              <w:rPr>
                <w:rFonts w:ascii="STZhongsong" w:eastAsia="STZhongsong" w:hAnsi="STZhongsong" w:hint="eastAsia"/>
                <w:szCs w:val="21"/>
              </w:rPr>
              <w:t>0</w:t>
            </w:r>
          </w:p>
        </w:tc>
        <w:tc>
          <w:tcPr>
            <w:tcW w:w="1575" w:type="dxa"/>
            <w:tcBorders>
              <w:top w:val="nil"/>
              <w:bottom w:val="nil"/>
            </w:tcBorders>
            <w:vAlign w:val="center"/>
          </w:tcPr>
          <w:p w14:paraId="3978F153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STZhongsong" w:eastAsia="STZhongsong" w:hAnsi="STZhongsong"/>
                <w:szCs w:val="21"/>
              </w:rPr>
            </w:pPr>
            <w:r w:rsidRPr="00D669A8">
              <w:rPr>
                <w:rFonts w:ascii="STZhongsong" w:eastAsia="STZhongsong" w:hAnsi="STZhongsong" w:hint="eastAsia"/>
                <w:szCs w:val="21"/>
              </w:rPr>
              <w:t>1</w:t>
            </w:r>
          </w:p>
        </w:tc>
        <w:tc>
          <w:tcPr>
            <w:tcW w:w="1575" w:type="dxa"/>
            <w:tcBorders>
              <w:top w:val="nil"/>
              <w:bottom w:val="nil"/>
            </w:tcBorders>
            <w:vAlign w:val="center"/>
          </w:tcPr>
          <w:p w14:paraId="6FCEC65B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STZhongsong" w:eastAsia="STZhongsong" w:hAnsi="STZhongsong"/>
                <w:szCs w:val="21"/>
              </w:rPr>
            </w:pPr>
            <w:r w:rsidRPr="00D669A8">
              <w:rPr>
                <w:rFonts w:ascii="STZhongsong" w:eastAsia="STZhongsong" w:hAnsi="STZhongsong" w:hint="eastAsia"/>
                <w:szCs w:val="21"/>
              </w:rPr>
              <w:t>IN1</w:t>
            </w:r>
          </w:p>
        </w:tc>
      </w:tr>
      <w:tr w:rsidR="00D669A8" w:rsidRPr="00D669A8" w14:paraId="03ABC4C4" w14:textId="77777777" w:rsidTr="00754B64">
        <w:trPr>
          <w:trHeight w:val="108"/>
          <w:jc w:val="center"/>
        </w:trPr>
        <w:tc>
          <w:tcPr>
            <w:tcW w:w="1575" w:type="dxa"/>
            <w:tcBorders>
              <w:top w:val="nil"/>
              <w:bottom w:val="nil"/>
            </w:tcBorders>
            <w:vAlign w:val="center"/>
          </w:tcPr>
          <w:p w14:paraId="10670C94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STZhongsong" w:eastAsia="STZhongsong" w:hAnsi="STZhongsong"/>
                <w:szCs w:val="21"/>
              </w:rPr>
            </w:pPr>
            <w:r w:rsidRPr="00D669A8">
              <w:rPr>
                <w:rFonts w:ascii="STZhongsong" w:eastAsia="STZhongsong" w:hAnsi="STZhongsong" w:hint="eastAsia"/>
                <w:szCs w:val="21"/>
              </w:rPr>
              <w:t>0</w:t>
            </w:r>
          </w:p>
        </w:tc>
        <w:tc>
          <w:tcPr>
            <w:tcW w:w="1575" w:type="dxa"/>
            <w:tcBorders>
              <w:top w:val="nil"/>
              <w:bottom w:val="nil"/>
            </w:tcBorders>
            <w:vAlign w:val="center"/>
          </w:tcPr>
          <w:p w14:paraId="5C5A518C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STZhongsong" w:eastAsia="STZhongsong" w:hAnsi="STZhongsong"/>
                <w:szCs w:val="21"/>
              </w:rPr>
            </w:pPr>
            <w:r w:rsidRPr="00D669A8">
              <w:rPr>
                <w:rFonts w:ascii="STZhongsong" w:eastAsia="STZhongsong" w:hAnsi="STZhongsong" w:hint="eastAsia"/>
                <w:szCs w:val="21"/>
              </w:rPr>
              <w:t>1</w:t>
            </w:r>
          </w:p>
        </w:tc>
        <w:tc>
          <w:tcPr>
            <w:tcW w:w="1575" w:type="dxa"/>
            <w:tcBorders>
              <w:top w:val="nil"/>
              <w:bottom w:val="nil"/>
            </w:tcBorders>
            <w:vAlign w:val="center"/>
          </w:tcPr>
          <w:p w14:paraId="0FF74227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STZhongsong" w:eastAsia="STZhongsong" w:hAnsi="STZhongsong"/>
                <w:szCs w:val="21"/>
              </w:rPr>
            </w:pPr>
            <w:r w:rsidRPr="00D669A8">
              <w:rPr>
                <w:rFonts w:ascii="STZhongsong" w:eastAsia="STZhongsong" w:hAnsi="STZhongsong" w:hint="eastAsia"/>
                <w:szCs w:val="21"/>
              </w:rPr>
              <w:t>0</w:t>
            </w:r>
          </w:p>
        </w:tc>
        <w:tc>
          <w:tcPr>
            <w:tcW w:w="1575" w:type="dxa"/>
            <w:tcBorders>
              <w:top w:val="nil"/>
              <w:bottom w:val="nil"/>
            </w:tcBorders>
            <w:vAlign w:val="center"/>
          </w:tcPr>
          <w:p w14:paraId="1BB180ED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STZhongsong" w:eastAsia="STZhongsong" w:hAnsi="STZhongsong"/>
                <w:szCs w:val="21"/>
              </w:rPr>
            </w:pPr>
            <w:r w:rsidRPr="00D669A8">
              <w:rPr>
                <w:rFonts w:ascii="STZhongsong" w:eastAsia="STZhongsong" w:hAnsi="STZhongsong" w:hint="eastAsia"/>
                <w:szCs w:val="21"/>
              </w:rPr>
              <w:t>IN2</w:t>
            </w:r>
          </w:p>
        </w:tc>
      </w:tr>
      <w:tr w:rsidR="00D669A8" w:rsidRPr="00D669A8" w14:paraId="2BA34585" w14:textId="77777777" w:rsidTr="00754B64">
        <w:trPr>
          <w:trHeight w:val="108"/>
          <w:jc w:val="center"/>
        </w:trPr>
        <w:tc>
          <w:tcPr>
            <w:tcW w:w="1575" w:type="dxa"/>
            <w:tcBorders>
              <w:top w:val="nil"/>
              <w:bottom w:val="nil"/>
            </w:tcBorders>
            <w:vAlign w:val="center"/>
          </w:tcPr>
          <w:p w14:paraId="6FA83D4F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STZhongsong" w:eastAsia="STZhongsong" w:hAnsi="STZhongsong"/>
                <w:szCs w:val="21"/>
              </w:rPr>
            </w:pPr>
            <w:r w:rsidRPr="00D669A8">
              <w:rPr>
                <w:rFonts w:ascii="STZhongsong" w:eastAsia="STZhongsong" w:hAnsi="STZhongsong" w:hint="eastAsia"/>
                <w:szCs w:val="21"/>
              </w:rPr>
              <w:t>0</w:t>
            </w:r>
          </w:p>
        </w:tc>
        <w:tc>
          <w:tcPr>
            <w:tcW w:w="1575" w:type="dxa"/>
            <w:tcBorders>
              <w:top w:val="nil"/>
              <w:bottom w:val="nil"/>
            </w:tcBorders>
            <w:vAlign w:val="center"/>
          </w:tcPr>
          <w:p w14:paraId="2445030D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STZhongsong" w:eastAsia="STZhongsong" w:hAnsi="STZhongsong"/>
                <w:szCs w:val="21"/>
              </w:rPr>
            </w:pPr>
            <w:r w:rsidRPr="00D669A8">
              <w:rPr>
                <w:rFonts w:ascii="STZhongsong" w:eastAsia="STZhongsong" w:hAnsi="STZhongsong" w:hint="eastAsia"/>
                <w:szCs w:val="21"/>
              </w:rPr>
              <w:t>1</w:t>
            </w:r>
          </w:p>
        </w:tc>
        <w:tc>
          <w:tcPr>
            <w:tcW w:w="1575" w:type="dxa"/>
            <w:tcBorders>
              <w:top w:val="nil"/>
              <w:bottom w:val="nil"/>
            </w:tcBorders>
            <w:vAlign w:val="center"/>
          </w:tcPr>
          <w:p w14:paraId="0692CD3D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STZhongsong" w:eastAsia="STZhongsong" w:hAnsi="STZhongsong"/>
                <w:szCs w:val="21"/>
              </w:rPr>
            </w:pPr>
            <w:r w:rsidRPr="00D669A8">
              <w:rPr>
                <w:rFonts w:ascii="STZhongsong" w:eastAsia="STZhongsong" w:hAnsi="STZhongsong" w:hint="eastAsia"/>
                <w:szCs w:val="21"/>
              </w:rPr>
              <w:t>1</w:t>
            </w:r>
          </w:p>
        </w:tc>
        <w:tc>
          <w:tcPr>
            <w:tcW w:w="1575" w:type="dxa"/>
            <w:tcBorders>
              <w:top w:val="nil"/>
              <w:bottom w:val="nil"/>
            </w:tcBorders>
            <w:vAlign w:val="center"/>
          </w:tcPr>
          <w:p w14:paraId="48D84386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STZhongsong" w:eastAsia="STZhongsong" w:hAnsi="STZhongsong"/>
                <w:szCs w:val="21"/>
              </w:rPr>
            </w:pPr>
            <w:r w:rsidRPr="00D669A8">
              <w:rPr>
                <w:rFonts w:ascii="STZhongsong" w:eastAsia="STZhongsong" w:hAnsi="STZhongsong" w:hint="eastAsia"/>
                <w:szCs w:val="21"/>
              </w:rPr>
              <w:t>IN3</w:t>
            </w:r>
          </w:p>
        </w:tc>
      </w:tr>
      <w:tr w:rsidR="00D669A8" w:rsidRPr="00D669A8" w14:paraId="2FF6FD23" w14:textId="77777777" w:rsidTr="00754B64">
        <w:trPr>
          <w:trHeight w:val="108"/>
          <w:jc w:val="center"/>
        </w:trPr>
        <w:tc>
          <w:tcPr>
            <w:tcW w:w="1575" w:type="dxa"/>
            <w:tcBorders>
              <w:top w:val="nil"/>
              <w:bottom w:val="nil"/>
            </w:tcBorders>
            <w:vAlign w:val="center"/>
          </w:tcPr>
          <w:p w14:paraId="31AED0FD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STZhongsong" w:eastAsia="STZhongsong" w:hAnsi="STZhongsong"/>
                <w:szCs w:val="21"/>
              </w:rPr>
            </w:pPr>
            <w:r w:rsidRPr="00D669A8">
              <w:rPr>
                <w:rFonts w:ascii="STZhongsong" w:eastAsia="STZhongsong" w:hAnsi="STZhongsong" w:hint="eastAsia"/>
                <w:szCs w:val="21"/>
              </w:rPr>
              <w:t>1</w:t>
            </w:r>
          </w:p>
        </w:tc>
        <w:tc>
          <w:tcPr>
            <w:tcW w:w="1575" w:type="dxa"/>
            <w:tcBorders>
              <w:top w:val="nil"/>
              <w:bottom w:val="nil"/>
            </w:tcBorders>
            <w:vAlign w:val="center"/>
          </w:tcPr>
          <w:p w14:paraId="1A94534D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STZhongsong" w:eastAsia="STZhongsong" w:hAnsi="STZhongsong"/>
                <w:szCs w:val="21"/>
              </w:rPr>
            </w:pPr>
            <w:r w:rsidRPr="00D669A8">
              <w:rPr>
                <w:rFonts w:ascii="STZhongsong" w:eastAsia="STZhongsong" w:hAnsi="STZhongsong" w:hint="eastAsia"/>
                <w:szCs w:val="21"/>
              </w:rPr>
              <w:t>0</w:t>
            </w:r>
          </w:p>
        </w:tc>
        <w:tc>
          <w:tcPr>
            <w:tcW w:w="1575" w:type="dxa"/>
            <w:tcBorders>
              <w:top w:val="nil"/>
              <w:bottom w:val="nil"/>
            </w:tcBorders>
            <w:vAlign w:val="center"/>
          </w:tcPr>
          <w:p w14:paraId="474C7F33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STZhongsong" w:eastAsia="STZhongsong" w:hAnsi="STZhongsong"/>
                <w:szCs w:val="21"/>
              </w:rPr>
            </w:pPr>
            <w:r w:rsidRPr="00D669A8">
              <w:rPr>
                <w:rFonts w:ascii="STZhongsong" w:eastAsia="STZhongsong" w:hAnsi="STZhongsong" w:hint="eastAsia"/>
                <w:szCs w:val="21"/>
              </w:rPr>
              <w:t>0</w:t>
            </w:r>
          </w:p>
        </w:tc>
        <w:tc>
          <w:tcPr>
            <w:tcW w:w="1575" w:type="dxa"/>
            <w:tcBorders>
              <w:top w:val="nil"/>
              <w:bottom w:val="nil"/>
            </w:tcBorders>
            <w:vAlign w:val="center"/>
          </w:tcPr>
          <w:p w14:paraId="5CB89347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STZhongsong" w:eastAsia="STZhongsong" w:hAnsi="STZhongsong"/>
                <w:szCs w:val="21"/>
              </w:rPr>
            </w:pPr>
            <w:r w:rsidRPr="00D669A8">
              <w:rPr>
                <w:rFonts w:ascii="STZhongsong" w:eastAsia="STZhongsong" w:hAnsi="STZhongsong" w:hint="eastAsia"/>
                <w:szCs w:val="21"/>
              </w:rPr>
              <w:t>IN4</w:t>
            </w:r>
          </w:p>
        </w:tc>
      </w:tr>
      <w:tr w:rsidR="00D669A8" w:rsidRPr="00D669A8" w14:paraId="17900D64" w14:textId="77777777" w:rsidTr="00754B64">
        <w:trPr>
          <w:trHeight w:val="108"/>
          <w:jc w:val="center"/>
        </w:trPr>
        <w:tc>
          <w:tcPr>
            <w:tcW w:w="1575" w:type="dxa"/>
            <w:tcBorders>
              <w:top w:val="nil"/>
              <w:bottom w:val="nil"/>
            </w:tcBorders>
            <w:vAlign w:val="center"/>
          </w:tcPr>
          <w:p w14:paraId="3159E23C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STZhongsong" w:eastAsia="STZhongsong" w:hAnsi="STZhongsong"/>
                <w:szCs w:val="21"/>
              </w:rPr>
            </w:pPr>
            <w:r w:rsidRPr="00D669A8">
              <w:rPr>
                <w:rFonts w:ascii="STZhongsong" w:eastAsia="STZhongsong" w:hAnsi="STZhongsong" w:hint="eastAsia"/>
                <w:szCs w:val="21"/>
              </w:rPr>
              <w:t>1</w:t>
            </w:r>
          </w:p>
        </w:tc>
        <w:tc>
          <w:tcPr>
            <w:tcW w:w="1575" w:type="dxa"/>
            <w:tcBorders>
              <w:top w:val="nil"/>
              <w:bottom w:val="nil"/>
            </w:tcBorders>
            <w:vAlign w:val="center"/>
          </w:tcPr>
          <w:p w14:paraId="6048EC50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STZhongsong" w:eastAsia="STZhongsong" w:hAnsi="STZhongsong"/>
                <w:szCs w:val="21"/>
              </w:rPr>
            </w:pPr>
            <w:r w:rsidRPr="00D669A8">
              <w:rPr>
                <w:rFonts w:ascii="STZhongsong" w:eastAsia="STZhongsong" w:hAnsi="STZhongsong" w:hint="eastAsia"/>
                <w:szCs w:val="21"/>
              </w:rPr>
              <w:t>0</w:t>
            </w:r>
          </w:p>
        </w:tc>
        <w:tc>
          <w:tcPr>
            <w:tcW w:w="1575" w:type="dxa"/>
            <w:tcBorders>
              <w:top w:val="nil"/>
              <w:bottom w:val="nil"/>
            </w:tcBorders>
            <w:vAlign w:val="center"/>
          </w:tcPr>
          <w:p w14:paraId="689EB511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STZhongsong" w:eastAsia="STZhongsong" w:hAnsi="STZhongsong"/>
                <w:szCs w:val="21"/>
              </w:rPr>
            </w:pPr>
            <w:r w:rsidRPr="00D669A8">
              <w:rPr>
                <w:rFonts w:ascii="STZhongsong" w:eastAsia="STZhongsong" w:hAnsi="STZhongsong" w:hint="eastAsia"/>
                <w:szCs w:val="21"/>
              </w:rPr>
              <w:t>1</w:t>
            </w:r>
          </w:p>
        </w:tc>
        <w:tc>
          <w:tcPr>
            <w:tcW w:w="1575" w:type="dxa"/>
            <w:tcBorders>
              <w:top w:val="nil"/>
              <w:bottom w:val="nil"/>
            </w:tcBorders>
            <w:vAlign w:val="center"/>
          </w:tcPr>
          <w:p w14:paraId="2B953E9E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STZhongsong" w:eastAsia="STZhongsong" w:hAnsi="STZhongsong"/>
                <w:szCs w:val="21"/>
              </w:rPr>
            </w:pPr>
            <w:r w:rsidRPr="00D669A8">
              <w:rPr>
                <w:rFonts w:ascii="STZhongsong" w:eastAsia="STZhongsong" w:hAnsi="STZhongsong" w:hint="eastAsia"/>
                <w:szCs w:val="21"/>
              </w:rPr>
              <w:t>IN5</w:t>
            </w:r>
          </w:p>
        </w:tc>
      </w:tr>
      <w:tr w:rsidR="00D669A8" w:rsidRPr="00D669A8" w14:paraId="04B3884B" w14:textId="77777777" w:rsidTr="00754B64">
        <w:trPr>
          <w:trHeight w:val="108"/>
          <w:jc w:val="center"/>
        </w:trPr>
        <w:tc>
          <w:tcPr>
            <w:tcW w:w="1575" w:type="dxa"/>
            <w:tcBorders>
              <w:top w:val="nil"/>
              <w:bottom w:val="nil"/>
            </w:tcBorders>
            <w:vAlign w:val="center"/>
          </w:tcPr>
          <w:p w14:paraId="0C5E6E94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STZhongsong" w:eastAsia="STZhongsong" w:hAnsi="STZhongsong"/>
                <w:szCs w:val="21"/>
              </w:rPr>
            </w:pPr>
            <w:r w:rsidRPr="00D669A8">
              <w:rPr>
                <w:rFonts w:ascii="STZhongsong" w:eastAsia="STZhongsong" w:hAnsi="STZhongsong" w:hint="eastAsia"/>
                <w:szCs w:val="21"/>
              </w:rPr>
              <w:t>1</w:t>
            </w:r>
          </w:p>
        </w:tc>
        <w:tc>
          <w:tcPr>
            <w:tcW w:w="1575" w:type="dxa"/>
            <w:tcBorders>
              <w:top w:val="nil"/>
              <w:bottom w:val="nil"/>
            </w:tcBorders>
            <w:vAlign w:val="center"/>
          </w:tcPr>
          <w:p w14:paraId="1DC4CE8D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STZhongsong" w:eastAsia="STZhongsong" w:hAnsi="STZhongsong"/>
                <w:szCs w:val="21"/>
              </w:rPr>
            </w:pPr>
            <w:r w:rsidRPr="00D669A8">
              <w:rPr>
                <w:rFonts w:ascii="STZhongsong" w:eastAsia="STZhongsong" w:hAnsi="STZhongsong" w:hint="eastAsia"/>
                <w:szCs w:val="21"/>
              </w:rPr>
              <w:t>1</w:t>
            </w:r>
          </w:p>
        </w:tc>
        <w:tc>
          <w:tcPr>
            <w:tcW w:w="1575" w:type="dxa"/>
            <w:tcBorders>
              <w:top w:val="nil"/>
              <w:bottom w:val="nil"/>
            </w:tcBorders>
            <w:vAlign w:val="center"/>
          </w:tcPr>
          <w:p w14:paraId="2234C633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STZhongsong" w:eastAsia="STZhongsong" w:hAnsi="STZhongsong"/>
                <w:szCs w:val="21"/>
              </w:rPr>
            </w:pPr>
            <w:r w:rsidRPr="00D669A8">
              <w:rPr>
                <w:rFonts w:ascii="STZhongsong" w:eastAsia="STZhongsong" w:hAnsi="STZhongsong" w:hint="eastAsia"/>
                <w:szCs w:val="21"/>
              </w:rPr>
              <w:t>0</w:t>
            </w:r>
          </w:p>
        </w:tc>
        <w:tc>
          <w:tcPr>
            <w:tcW w:w="1575" w:type="dxa"/>
            <w:tcBorders>
              <w:top w:val="nil"/>
              <w:bottom w:val="nil"/>
            </w:tcBorders>
            <w:vAlign w:val="center"/>
          </w:tcPr>
          <w:p w14:paraId="5DA4573C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STZhongsong" w:eastAsia="STZhongsong" w:hAnsi="STZhongsong"/>
                <w:szCs w:val="21"/>
              </w:rPr>
            </w:pPr>
            <w:r w:rsidRPr="00D669A8">
              <w:rPr>
                <w:rFonts w:ascii="STZhongsong" w:eastAsia="STZhongsong" w:hAnsi="STZhongsong" w:hint="eastAsia"/>
                <w:szCs w:val="21"/>
              </w:rPr>
              <w:t>IN6</w:t>
            </w:r>
          </w:p>
        </w:tc>
      </w:tr>
      <w:tr w:rsidR="00B93FF9" w:rsidRPr="00D669A8" w14:paraId="657525CC" w14:textId="77777777" w:rsidTr="00754B64">
        <w:trPr>
          <w:trHeight w:val="108"/>
          <w:jc w:val="center"/>
        </w:trPr>
        <w:tc>
          <w:tcPr>
            <w:tcW w:w="1575" w:type="dxa"/>
            <w:tcBorders>
              <w:top w:val="nil"/>
            </w:tcBorders>
            <w:vAlign w:val="center"/>
          </w:tcPr>
          <w:p w14:paraId="76806382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STZhongsong" w:eastAsia="STZhongsong" w:hAnsi="STZhongsong"/>
                <w:szCs w:val="21"/>
              </w:rPr>
            </w:pPr>
            <w:r w:rsidRPr="00D669A8">
              <w:rPr>
                <w:rFonts w:ascii="STZhongsong" w:eastAsia="STZhongsong" w:hAnsi="STZhongsong" w:hint="eastAsia"/>
                <w:szCs w:val="21"/>
              </w:rPr>
              <w:t>1</w:t>
            </w:r>
          </w:p>
        </w:tc>
        <w:tc>
          <w:tcPr>
            <w:tcW w:w="1575" w:type="dxa"/>
            <w:tcBorders>
              <w:top w:val="nil"/>
            </w:tcBorders>
            <w:vAlign w:val="center"/>
          </w:tcPr>
          <w:p w14:paraId="36767042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STZhongsong" w:eastAsia="STZhongsong" w:hAnsi="STZhongsong"/>
                <w:szCs w:val="21"/>
              </w:rPr>
            </w:pPr>
            <w:r w:rsidRPr="00D669A8">
              <w:rPr>
                <w:rFonts w:ascii="STZhongsong" w:eastAsia="STZhongsong" w:hAnsi="STZhongsong" w:hint="eastAsia"/>
                <w:szCs w:val="21"/>
              </w:rPr>
              <w:t>1</w:t>
            </w:r>
          </w:p>
        </w:tc>
        <w:tc>
          <w:tcPr>
            <w:tcW w:w="1575" w:type="dxa"/>
            <w:tcBorders>
              <w:top w:val="nil"/>
            </w:tcBorders>
            <w:vAlign w:val="center"/>
          </w:tcPr>
          <w:p w14:paraId="78BD5B88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STZhongsong" w:eastAsia="STZhongsong" w:hAnsi="STZhongsong"/>
                <w:szCs w:val="21"/>
              </w:rPr>
            </w:pPr>
            <w:r w:rsidRPr="00D669A8">
              <w:rPr>
                <w:rFonts w:ascii="STZhongsong" w:eastAsia="STZhongsong" w:hAnsi="STZhongsong" w:hint="eastAsia"/>
                <w:szCs w:val="21"/>
              </w:rPr>
              <w:t>1</w:t>
            </w:r>
          </w:p>
        </w:tc>
        <w:tc>
          <w:tcPr>
            <w:tcW w:w="1575" w:type="dxa"/>
            <w:tcBorders>
              <w:top w:val="nil"/>
            </w:tcBorders>
            <w:vAlign w:val="center"/>
          </w:tcPr>
          <w:p w14:paraId="136D5C28" w14:textId="77777777" w:rsidR="00B93FF9" w:rsidRPr="00D669A8" w:rsidRDefault="00B93FF9" w:rsidP="00754B64">
            <w:pPr>
              <w:spacing w:line="240" w:lineRule="exact"/>
              <w:jc w:val="center"/>
              <w:rPr>
                <w:rFonts w:ascii="STZhongsong" w:eastAsia="STZhongsong" w:hAnsi="STZhongsong"/>
                <w:szCs w:val="21"/>
              </w:rPr>
            </w:pPr>
            <w:r w:rsidRPr="00D669A8">
              <w:rPr>
                <w:rFonts w:ascii="STZhongsong" w:eastAsia="STZhongsong" w:hAnsi="STZhongsong" w:hint="eastAsia"/>
                <w:szCs w:val="21"/>
              </w:rPr>
              <w:t>IN7</w:t>
            </w:r>
          </w:p>
        </w:tc>
      </w:tr>
    </w:tbl>
    <w:p w14:paraId="5A37F6F2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</w:p>
    <w:p w14:paraId="30099B13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模/数转换单元电路图如图6.2所示：</w:t>
      </w:r>
    </w:p>
    <w:p w14:paraId="7B8EF6B9" w14:textId="2B37B2CF" w:rsidR="00B93FF9" w:rsidRPr="00D669A8" w:rsidRDefault="00B93FF9" w:rsidP="00B93FF9">
      <w:pPr>
        <w:jc w:val="center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/>
          <w:noProof/>
          <w:szCs w:val="21"/>
        </w:rPr>
        <w:drawing>
          <wp:inline distT="0" distB="0" distL="0" distR="0" wp14:anchorId="714B731E" wp14:editId="5E1CF10C">
            <wp:extent cx="5167630" cy="229298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lum bright="-6000" contrast="18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7630" cy="2292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9C1AB5" w14:textId="77777777" w:rsidR="00B93FF9" w:rsidRPr="00D669A8" w:rsidRDefault="00B93FF9" w:rsidP="00B93FF9">
      <w:pPr>
        <w:jc w:val="center"/>
        <w:rPr>
          <w:rFonts w:ascii="STZhongsong" w:eastAsia="STZhongsong" w:hAnsi="STZhongsong"/>
          <w:b/>
          <w:bCs/>
          <w:sz w:val="18"/>
          <w:szCs w:val="21"/>
        </w:rPr>
      </w:pPr>
      <w:r w:rsidRPr="00D669A8">
        <w:rPr>
          <w:rFonts w:ascii="STZhongsong" w:eastAsia="STZhongsong" w:hAnsi="STZhongsong" w:hint="eastAsia"/>
          <w:b/>
          <w:bCs/>
          <w:sz w:val="18"/>
          <w:szCs w:val="21"/>
        </w:rPr>
        <w:t>图6.2  模/数转换电路图</w:t>
      </w:r>
    </w:p>
    <w:p w14:paraId="1DB96334" w14:textId="77777777" w:rsidR="00B93FF9" w:rsidRPr="00D669A8" w:rsidRDefault="00B93FF9" w:rsidP="00B93FF9">
      <w:pPr>
        <w:tabs>
          <w:tab w:val="left" w:pos="720"/>
        </w:tabs>
        <w:spacing w:line="312" w:lineRule="atLeast"/>
        <w:ind w:firstLineChars="150" w:firstLine="315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/>
          <w:szCs w:val="21"/>
        </w:rPr>
        <w:t>2．如图6.3、图6.4</w:t>
      </w:r>
      <w:r w:rsidRPr="00D669A8">
        <w:rPr>
          <w:rFonts w:ascii="STZhongsong" w:eastAsia="STZhongsong" w:hAnsi="STZhongsong" w:hint="eastAsia"/>
          <w:szCs w:val="21"/>
        </w:rPr>
        <w:t>所示</w:t>
      </w:r>
      <w:r w:rsidRPr="00D669A8">
        <w:rPr>
          <w:rFonts w:ascii="STZhongsong" w:eastAsia="STZhongsong" w:hAnsi="STZhongsong"/>
          <w:szCs w:val="21"/>
        </w:rPr>
        <w:t>，8255A</w:t>
      </w:r>
      <w:r w:rsidRPr="00D669A8">
        <w:rPr>
          <w:rFonts w:ascii="STZhongsong" w:eastAsia="STZhongsong" w:hAnsi="STZhongsong" w:hint="eastAsia"/>
          <w:szCs w:val="21"/>
        </w:rPr>
        <w:t>的</w:t>
      </w:r>
      <w:r w:rsidRPr="00D669A8">
        <w:rPr>
          <w:rFonts w:ascii="STZhongsong" w:eastAsia="STZhongsong" w:hAnsi="STZhongsong"/>
          <w:szCs w:val="21"/>
        </w:rPr>
        <w:t>PA0～PA6分别与七段数码管</w:t>
      </w:r>
      <w:proofErr w:type="gramStart"/>
      <w:r w:rsidRPr="00D669A8">
        <w:rPr>
          <w:rFonts w:ascii="STZhongsong" w:eastAsia="STZhongsong" w:hAnsi="STZhongsong"/>
          <w:szCs w:val="21"/>
        </w:rPr>
        <w:t>的段码驱动</w:t>
      </w:r>
      <w:proofErr w:type="gramEnd"/>
      <w:r w:rsidRPr="00D669A8">
        <w:rPr>
          <w:rFonts w:ascii="STZhongsong" w:eastAsia="STZhongsong" w:hAnsi="STZhongsong"/>
          <w:szCs w:val="21"/>
        </w:rPr>
        <w:t>输入端a～g相连，8255</w:t>
      </w:r>
      <w:r w:rsidRPr="00D669A8">
        <w:rPr>
          <w:rFonts w:ascii="STZhongsong" w:eastAsia="STZhongsong" w:hAnsi="STZhongsong" w:hint="eastAsia"/>
          <w:szCs w:val="21"/>
        </w:rPr>
        <w:t>A</w:t>
      </w:r>
      <w:r w:rsidRPr="00D669A8">
        <w:rPr>
          <w:rFonts w:ascii="STZhongsong" w:eastAsia="STZhongsong" w:hAnsi="STZhongsong"/>
          <w:szCs w:val="21"/>
        </w:rPr>
        <w:t>的P</w:t>
      </w:r>
      <w:r w:rsidRPr="00D669A8">
        <w:rPr>
          <w:rFonts w:ascii="STZhongsong" w:eastAsia="STZhongsong" w:hAnsi="STZhongsong" w:hint="eastAsia"/>
          <w:szCs w:val="21"/>
        </w:rPr>
        <w:t>B</w:t>
      </w:r>
      <w:r w:rsidRPr="00D669A8">
        <w:rPr>
          <w:rFonts w:ascii="STZhongsong" w:eastAsia="STZhongsong" w:hAnsi="STZhongsong"/>
          <w:szCs w:val="21"/>
        </w:rPr>
        <w:t>0</w:t>
      </w:r>
      <w:r w:rsidRPr="00D669A8">
        <w:rPr>
          <w:rFonts w:ascii="STZhongsong" w:eastAsia="STZhongsong" w:hAnsi="STZhongsong" w:hint="eastAsia"/>
          <w:szCs w:val="21"/>
        </w:rPr>
        <w:t>、</w:t>
      </w:r>
      <w:r w:rsidRPr="00D669A8">
        <w:rPr>
          <w:rFonts w:ascii="STZhongsong" w:eastAsia="STZhongsong" w:hAnsi="STZhongsong"/>
          <w:szCs w:val="21"/>
        </w:rPr>
        <w:t>P</w:t>
      </w:r>
      <w:r w:rsidRPr="00D669A8">
        <w:rPr>
          <w:rFonts w:ascii="STZhongsong" w:eastAsia="STZhongsong" w:hAnsi="STZhongsong" w:hint="eastAsia"/>
          <w:szCs w:val="21"/>
        </w:rPr>
        <w:t>B1、</w:t>
      </w:r>
      <w:r w:rsidRPr="00D669A8">
        <w:rPr>
          <w:rFonts w:ascii="STZhongsong" w:eastAsia="STZhongsong" w:hAnsi="STZhongsong"/>
          <w:szCs w:val="21"/>
        </w:rPr>
        <w:t>P</w:t>
      </w:r>
      <w:r w:rsidRPr="00D669A8">
        <w:rPr>
          <w:rFonts w:ascii="STZhongsong" w:eastAsia="STZhongsong" w:hAnsi="STZhongsong" w:hint="eastAsia"/>
          <w:szCs w:val="21"/>
        </w:rPr>
        <w:t>B2</w:t>
      </w:r>
      <w:proofErr w:type="gramStart"/>
      <w:r w:rsidRPr="00D669A8">
        <w:rPr>
          <w:rFonts w:ascii="STZhongsong" w:eastAsia="STZhongsong" w:hAnsi="STZhongsong"/>
          <w:szCs w:val="21"/>
        </w:rPr>
        <w:t>与位码驱动</w:t>
      </w:r>
      <w:proofErr w:type="gramEnd"/>
      <w:r w:rsidRPr="00D669A8">
        <w:rPr>
          <w:rFonts w:ascii="STZhongsong" w:eastAsia="STZhongsong" w:hAnsi="STZhongsong"/>
          <w:szCs w:val="21"/>
        </w:rPr>
        <w:t>输入端</w:t>
      </w:r>
      <w:r w:rsidRPr="00D669A8">
        <w:rPr>
          <w:rFonts w:ascii="STZhongsong" w:eastAsia="STZhongsong" w:hAnsi="STZhongsong" w:hint="eastAsia"/>
          <w:szCs w:val="21"/>
        </w:rPr>
        <w:t>X1、X2、X3</w:t>
      </w:r>
      <w:r w:rsidRPr="00D669A8">
        <w:rPr>
          <w:rFonts w:ascii="STZhongsong" w:eastAsia="STZhongsong" w:hAnsi="STZhongsong"/>
          <w:szCs w:val="21"/>
        </w:rPr>
        <w:t>相连</w:t>
      </w:r>
      <w:r w:rsidRPr="00D669A8">
        <w:rPr>
          <w:rFonts w:ascii="STZhongsong" w:eastAsia="STZhongsong" w:hAnsi="STZhongsong" w:hint="eastAsia"/>
          <w:szCs w:val="21"/>
        </w:rPr>
        <w:t>，</w:t>
      </w:r>
      <w:r w:rsidRPr="00D669A8">
        <w:rPr>
          <w:rFonts w:ascii="STZhongsong" w:eastAsia="STZhongsong" w:hAnsi="STZhongsong"/>
          <w:szCs w:val="21"/>
        </w:rPr>
        <w:t>控制数码管的选通。</w:t>
      </w:r>
    </w:p>
    <w:p w14:paraId="6C1F865F" w14:textId="77777777" w:rsidR="00B93FF9" w:rsidRPr="00D669A8" w:rsidRDefault="00B93FF9" w:rsidP="00B93FF9">
      <w:pPr>
        <w:spacing w:line="312" w:lineRule="atLeast"/>
        <w:ind w:firstLineChars="150" w:firstLine="315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/>
          <w:szCs w:val="21"/>
        </w:rPr>
        <w:t>ADC0809的</w:t>
      </w:r>
      <w:r w:rsidRPr="00D669A8">
        <w:rPr>
          <w:rFonts w:ascii="STZhongsong" w:eastAsia="STZhongsong" w:hAnsi="STZhongsong" w:hint="eastAsia"/>
          <w:szCs w:val="21"/>
        </w:rPr>
        <w:t>转换结束信号</w:t>
      </w:r>
      <w:r w:rsidRPr="00D669A8">
        <w:rPr>
          <w:rFonts w:ascii="STZhongsong" w:eastAsia="STZhongsong" w:hAnsi="STZhongsong"/>
          <w:szCs w:val="21"/>
        </w:rPr>
        <w:t>EOC与8255</w:t>
      </w:r>
      <w:r w:rsidRPr="00D669A8">
        <w:rPr>
          <w:rFonts w:ascii="STZhongsong" w:eastAsia="STZhongsong" w:hAnsi="STZhongsong" w:hint="eastAsia"/>
          <w:szCs w:val="21"/>
        </w:rPr>
        <w:t>A</w:t>
      </w:r>
      <w:r w:rsidRPr="00D669A8">
        <w:rPr>
          <w:rFonts w:ascii="STZhongsong" w:eastAsia="STZhongsong" w:hAnsi="STZhongsong"/>
          <w:szCs w:val="21"/>
        </w:rPr>
        <w:t>的PC7相连</w:t>
      </w:r>
      <w:r w:rsidRPr="00D669A8">
        <w:rPr>
          <w:rFonts w:ascii="STZhongsong" w:eastAsia="STZhongsong" w:hAnsi="STZhongsong" w:hint="eastAsia"/>
          <w:szCs w:val="21"/>
        </w:rPr>
        <w:t>，</w:t>
      </w:r>
      <w:r w:rsidRPr="00D669A8">
        <w:rPr>
          <w:rFonts w:ascii="STZhongsong" w:eastAsia="STZhongsong" w:hAnsi="STZhongsong"/>
          <w:szCs w:val="21"/>
        </w:rPr>
        <w:t>通过查询方式判断ADC0809的通道0</w:t>
      </w:r>
      <w:r w:rsidRPr="00D669A8">
        <w:rPr>
          <w:rFonts w:ascii="STZhongsong" w:eastAsia="STZhongsong" w:hAnsi="STZhongsong" w:hint="eastAsia"/>
          <w:szCs w:val="21"/>
        </w:rPr>
        <w:t>（</w:t>
      </w:r>
      <w:r w:rsidRPr="00D669A8">
        <w:rPr>
          <w:rFonts w:ascii="STZhongsong" w:eastAsia="STZhongsong" w:hAnsi="STZhongsong"/>
          <w:szCs w:val="21"/>
        </w:rPr>
        <w:t>IN0</w:t>
      </w:r>
      <w:r w:rsidRPr="00D669A8">
        <w:rPr>
          <w:rFonts w:ascii="STZhongsong" w:eastAsia="STZhongsong" w:hAnsi="STZhongsong" w:hint="eastAsia"/>
          <w:szCs w:val="21"/>
        </w:rPr>
        <w:t>）</w:t>
      </w:r>
      <w:r w:rsidRPr="00D669A8">
        <w:rPr>
          <w:rFonts w:ascii="STZhongsong" w:eastAsia="STZhongsong" w:hAnsi="STZhongsong"/>
          <w:szCs w:val="21"/>
        </w:rPr>
        <w:t>是否转换结束。</w:t>
      </w:r>
    </w:p>
    <w:p w14:paraId="1072EB77" w14:textId="77777777" w:rsidR="00B93FF9" w:rsidRPr="00D669A8" w:rsidRDefault="00B93FF9" w:rsidP="00B93FF9">
      <w:pPr>
        <w:spacing w:line="312" w:lineRule="atLeast"/>
        <w:ind w:firstLineChars="150" w:firstLine="315"/>
        <w:rPr>
          <w:rFonts w:ascii="STZhongsong" w:eastAsia="STZhongsong" w:hAnsi="STZhongsong"/>
          <w:szCs w:val="21"/>
        </w:rPr>
      </w:pPr>
    </w:p>
    <w:p w14:paraId="23BFFEF0" w14:textId="77777777" w:rsidR="00B93FF9" w:rsidRPr="00D669A8" w:rsidRDefault="00B93FF9" w:rsidP="00B93FF9">
      <w:pPr>
        <w:spacing w:line="312" w:lineRule="atLeast"/>
        <w:jc w:val="center"/>
        <w:rPr>
          <w:rFonts w:ascii="黑体" w:eastAsia="黑体"/>
        </w:rPr>
      </w:pPr>
      <w:r w:rsidRPr="00D669A8">
        <w:rPr>
          <w:rFonts w:ascii="Calibri" w:hAnsi="Calibri"/>
        </w:rPr>
        <w:object w:dxaOrig="9533" w:dyaOrig="7375" w14:anchorId="768C474C">
          <v:shape id="Picture 1" o:spid="_x0000_i1038" type="#_x0000_t75" style="width:358.9pt;height:277.9pt;mso-position-horizontal-relative:page;mso-position-vertical-relative:page" o:ole="">
            <v:imagedata r:id="rId48" o:title="" cropbottom="2550f"/>
          </v:shape>
          <o:OLEObject Type="Embed" ProgID="Visio.Drawing.11" ShapeID="Picture 1" DrawAspect="Content" ObjectID="_1639158942" r:id="rId49"/>
        </w:object>
      </w:r>
    </w:p>
    <w:p w14:paraId="17A3F456" w14:textId="77777777" w:rsidR="00B93FF9" w:rsidRPr="00D669A8" w:rsidRDefault="00B93FF9" w:rsidP="00B93FF9">
      <w:pPr>
        <w:spacing w:line="312" w:lineRule="atLeast"/>
        <w:ind w:left="419" w:hangingChars="232" w:hanging="419"/>
        <w:jc w:val="center"/>
        <w:rPr>
          <w:b/>
          <w:sz w:val="18"/>
          <w:szCs w:val="18"/>
        </w:rPr>
      </w:pPr>
      <w:r w:rsidRPr="00D669A8">
        <w:rPr>
          <w:rFonts w:ascii="黑体" w:eastAsia="黑体" w:hint="eastAsia"/>
          <w:b/>
          <w:sz w:val="18"/>
          <w:szCs w:val="18"/>
        </w:rPr>
        <w:t>图</w:t>
      </w:r>
      <w:r w:rsidRPr="00D669A8">
        <w:rPr>
          <w:rFonts w:ascii="黑体" w:eastAsia="黑体"/>
          <w:b/>
          <w:sz w:val="18"/>
          <w:szCs w:val="18"/>
        </w:rPr>
        <w:t>6</w:t>
      </w:r>
      <w:r w:rsidRPr="00D669A8">
        <w:rPr>
          <w:rFonts w:ascii="黑体" w:eastAsia="黑体" w:hint="eastAsia"/>
          <w:b/>
          <w:sz w:val="18"/>
          <w:szCs w:val="18"/>
        </w:rPr>
        <w:t>.</w:t>
      </w:r>
      <w:r w:rsidRPr="00D669A8">
        <w:rPr>
          <w:rFonts w:ascii="黑体" w:eastAsia="黑体"/>
          <w:b/>
          <w:sz w:val="18"/>
          <w:szCs w:val="18"/>
        </w:rPr>
        <w:t>3</w:t>
      </w:r>
      <w:r w:rsidRPr="00D669A8">
        <w:rPr>
          <w:rFonts w:ascii="黑体" w:eastAsia="黑体" w:hint="eastAsia"/>
          <w:b/>
          <w:sz w:val="18"/>
          <w:szCs w:val="18"/>
        </w:rPr>
        <w:t xml:space="preserve">  ADC0809连线图</w:t>
      </w:r>
    </w:p>
    <w:p w14:paraId="07E15519" w14:textId="791F7E48" w:rsidR="00B93FF9" w:rsidRPr="00D669A8" w:rsidRDefault="00B93FF9" w:rsidP="00B93FF9">
      <w:pPr>
        <w:spacing w:line="312" w:lineRule="atLeast"/>
        <w:rPr>
          <w:rFonts w:ascii="黑体" w:eastAsia="黑体"/>
        </w:rPr>
      </w:pPr>
      <w:r w:rsidRPr="00D669A8">
        <w:rPr>
          <w:noProof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3818BB9D" wp14:editId="2ABEE9E3">
                <wp:simplePos x="0" y="0"/>
                <wp:positionH relativeFrom="column">
                  <wp:posOffset>802005</wp:posOffset>
                </wp:positionH>
                <wp:positionV relativeFrom="paragraph">
                  <wp:posOffset>125730</wp:posOffset>
                </wp:positionV>
                <wp:extent cx="4234180" cy="2604770"/>
                <wp:effectExtent l="0" t="0" r="0" b="0"/>
                <wp:wrapNone/>
                <wp:docPr id="15" name="组合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234180" cy="2604770"/>
                          <a:chOff x="0" y="0"/>
                          <a:chExt cx="6668" cy="4102"/>
                        </a:xfrm>
                      </wpg:grpSpPr>
                      <wps:wsp>
                        <wps:cNvPr id="16" name="Rectangle 4"/>
                        <wps:cNvSpPr>
                          <a:spLocks noChangeArrowheads="1"/>
                        </wps:cNvSpPr>
                        <wps:spPr bwMode="auto">
                          <a:xfrm>
                            <a:off x="1920" y="126"/>
                            <a:ext cx="1440" cy="3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7" name="Group 5"/>
                        <wpg:cNvGrpSpPr>
                          <a:grpSpLocks/>
                        </wpg:cNvGrpSpPr>
                        <wpg:grpSpPr bwMode="auto">
                          <a:xfrm>
                            <a:off x="510" y="291"/>
                            <a:ext cx="1425" cy="1092"/>
                            <a:chOff x="0" y="0"/>
                            <a:chExt cx="1425" cy="1092"/>
                          </a:xfrm>
                        </wpg:grpSpPr>
                        <wpg:grpSp>
                          <wpg:cNvPr id="18" name="Group 6"/>
                          <wpg:cNvGrpSpPr>
                            <a:grpSpLocks/>
                          </wpg:cNvGrpSpPr>
                          <wpg:grpSpPr bwMode="auto">
                            <a:xfrm>
                              <a:off x="690" y="312"/>
                              <a:ext cx="735" cy="750"/>
                              <a:chOff x="0" y="0"/>
                              <a:chExt cx="735" cy="750"/>
                            </a:xfrm>
                          </wpg:grpSpPr>
                          <wps:wsp>
                            <wps:cNvPr id="19" name="Line 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5" y="0"/>
                                <a:ext cx="72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0" name="Line 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5" y="111"/>
                                <a:ext cx="72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1" name="Line 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5" y="240"/>
                                <a:ext cx="72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2" name="Line 1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5" y="342"/>
                                <a:ext cx="72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3" name="Line 1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5" y="438"/>
                                <a:ext cx="72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4" name="Line 1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5" y="543"/>
                                <a:ext cx="72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5" name="Line 1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5" y="639"/>
                                <a:ext cx="72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6" name="Line 1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750"/>
                                <a:ext cx="72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27" name="Text Box 1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441"/>
                              <a:ext cx="900" cy="62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2FC55F8F" w14:textId="77777777" w:rsidR="00683221" w:rsidRDefault="00683221" w:rsidP="00B93FF9">
                                <w:pPr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18"/>
                                  </w:rPr>
                                  <w:t>D</w:t>
                                </w:r>
                                <w:r>
                                  <w:rPr>
                                    <w:rFonts w:hint="eastAsia"/>
                                    <w:szCs w:val="21"/>
                                    <w:vertAlign w:val="subscript"/>
                                  </w:rPr>
                                  <w:t>0</w:t>
                                </w:r>
                                <w:r>
                                  <w:rPr>
                                    <w:rFonts w:hint="eastAsia"/>
                                    <w:sz w:val="18"/>
                                  </w:rPr>
                                  <w:t>-D</w:t>
                                </w:r>
                                <w:r>
                                  <w:rPr>
                                    <w:rFonts w:hint="eastAsia"/>
                                    <w:szCs w:val="21"/>
                                    <w:vertAlign w:val="subscript"/>
                                  </w:rPr>
                                  <w:t>7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" name="Line 1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05" y="0"/>
                              <a:ext cx="0" cy="1092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29" name="Group 17"/>
                        <wpg:cNvGrpSpPr>
                          <a:grpSpLocks/>
                        </wpg:cNvGrpSpPr>
                        <wpg:grpSpPr bwMode="auto">
                          <a:xfrm>
                            <a:off x="0" y="3138"/>
                            <a:ext cx="2370" cy="666"/>
                            <a:chOff x="0" y="0"/>
                            <a:chExt cx="2370" cy="666"/>
                          </a:xfrm>
                        </wpg:grpSpPr>
                        <wps:wsp>
                          <wps:cNvPr id="30" name="Line 18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720" y="429"/>
                              <a:ext cx="720" cy="0"/>
                            </a:xfrm>
                            <a:prstGeom prst="line">
                              <a:avLst/>
                            </a:prstGeom>
                            <a:noFill/>
                            <a:ln w="19050" cap="rnd">
                              <a:solidFill>
                                <a:srgbClr val="00000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31" name="Group 19"/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2370" cy="666"/>
                              <a:chOff x="0" y="0"/>
                              <a:chExt cx="2370" cy="666"/>
                            </a:xfrm>
                          </wpg:grpSpPr>
                          <wps:wsp>
                            <wps:cNvPr id="32" name="Line 20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1365" y="429"/>
                                <a:ext cx="54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3" name="Text Box 21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440" cy="46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2272508A" w14:textId="77777777" w:rsidR="00683221" w:rsidRDefault="00683221" w:rsidP="00B93FF9">
                                  <w:r>
                                    <w:rPr>
                                      <w:rFonts w:hint="eastAsia"/>
                                    </w:rPr>
                                    <w:t>600H~606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4" name="Oval 2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335" y="402"/>
                                <a:ext cx="57" cy="57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5" name="Oval 2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85" y="402"/>
                                <a:ext cx="57" cy="57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6" name="Text Box 24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1830" y="198"/>
                                <a:ext cx="540" cy="46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0BE59A90" w14:textId="77777777" w:rsidR="00683221" w:rsidRDefault="00683221" w:rsidP="00B93FF9">
                                  <w:pPr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8"/>
                                    </w:rPr>
                                    <w:t>CS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grpSp>
                      <wpg:grpSp>
                        <wpg:cNvPr id="37" name="Group 25"/>
                        <wpg:cNvGrpSpPr>
                          <a:grpSpLocks/>
                        </wpg:cNvGrpSpPr>
                        <wpg:grpSpPr bwMode="auto">
                          <a:xfrm>
                            <a:off x="2820" y="351"/>
                            <a:ext cx="3585" cy="1983"/>
                            <a:chOff x="0" y="0"/>
                            <a:chExt cx="3585" cy="1983"/>
                          </a:xfrm>
                        </wpg:grpSpPr>
                        <wpg:grpSp>
                          <wpg:cNvPr id="38" name="Group 26"/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3555" cy="489"/>
                              <a:chOff x="0" y="0"/>
                              <a:chExt cx="3555" cy="489"/>
                            </a:xfrm>
                          </wpg:grpSpPr>
                          <wpg:grpSp>
                            <wpg:cNvPr id="39" name="Group 27"/>
                            <wpg:cNvGrpSpPr>
                              <a:grpSpLocks/>
                            </wpg:cNvGrpSpPr>
                            <wpg:grpSpPr bwMode="auto">
                              <a:xfrm>
                                <a:off x="555" y="0"/>
                                <a:ext cx="3000" cy="468"/>
                                <a:chOff x="0" y="0"/>
                                <a:chExt cx="3000" cy="468"/>
                              </a:xfrm>
                            </wpg:grpSpPr>
                            <wps:wsp>
                              <wps:cNvPr id="40" name="Line 2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0" y="252"/>
                                  <a:ext cx="9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1" name="Line 2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975" y="252"/>
                                  <a:ext cx="144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 cap="rnd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2" name="Text Box 30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460" y="0"/>
                                  <a:ext cx="540" cy="468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4D34EB26" w14:textId="77777777" w:rsidR="00683221" w:rsidRDefault="00683221" w:rsidP="00B93FF9">
                                    <w:r>
                                      <w:rPr>
                                        <w:rFonts w:hint="eastAsia"/>
                                      </w:rPr>
                                      <w:t>a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3" name="Oval 3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85" y="210"/>
                                  <a:ext cx="57" cy="57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4" name="Oval 3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328" y="225"/>
                                  <a:ext cx="57" cy="57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45" name="Text Box 33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21"/>
                                <a:ext cx="720" cy="46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37EB74F8" w14:textId="77777777" w:rsidR="00683221" w:rsidRDefault="00683221" w:rsidP="00B93FF9">
                                  <w:pPr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8"/>
                                    </w:rPr>
                                    <w:t>PA</w:t>
                                  </w:r>
                                  <w:r>
                                    <w:rPr>
                                      <w:rFonts w:hint="eastAsia"/>
                                      <w:szCs w:val="21"/>
                                      <w:vertAlign w:val="subscript"/>
                                    </w:rPr>
                                    <w:t>0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46" name="Group 34"/>
                          <wpg:cNvGrpSpPr>
                            <a:grpSpLocks/>
                          </wpg:cNvGrpSpPr>
                          <wpg:grpSpPr bwMode="auto">
                            <a:xfrm>
                              <a:off x="15" y="252"/>
                              <a:ext cx="3555" cy="489"/>
                              <a:chOff x="0" y="0"/>
                              <a:chExt cx="3555" cy="489"/>
                            </a:xfrm>
                          </wpg:grpSpPr>
                          <wpg:grpSp>
                            <wpg:cNvPr id="47" name="Group 35"/>
                            <wpg:cNvGrpSpPr>
                              <a:grpSpLocks/>
                            </wpg:cNvGrpSpPr>
                            <wpg:grpSpPr bwMode="auto">
                              <a:xfrm>
                                <a:off x="555" y="0"/>
                                <a:ext cx="3000" cy="468"/>
                                <a:chOff x="0" y="0"/>
                                <a:chExt cx="3000" cy="468"/>
                              </a:xfrm>
                            </wpg:grpSpPr>
                            <wps:wsp>
                              <wps:cNvPr id="48" name="Line 36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0" y="252"/>
                                  <a:ext cx="9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9" name="Line 3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975" y="252"/>
                                  <a:ext cx="144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 cap="rnd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0" name="Text Box 38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460" y="0"/>
                                  <a:ext cx="540" cy="468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2FE5B4CC" w14:textId="77777777" w:rsidR="00683221" w:rsidRDefault="00683221" w:rsidP="00B93FF9">
                                    <w:r>
                                      <w:rPr>
                                        <w:rFonts w:hint="eastAsia"/>
                                      </w:rPr>
                                      <w:t>b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1" name="Oval 3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85" y="210"/>
                                  <a:ext cx="57" cy="57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2" name="Oval 4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328" y="225"/>
                                  <a:ext cx="57" cy="57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53" name="Text Box 41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21"/>
                                <a:ext cx="720" cy="46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4FE3E27" w14:textId="77777777" w:rsidR="00683221" w:rsidRDefault="00683221" w:rsidP="00B93FF9">
                                  <w:pPr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8"/>
                                    </w:rPr>
                                    <w:t>PA</w:t>
                                  </w:r>
                                  <w:r>
                                    <w:rPr>
                                      <w:rFonts w:hint="eastAsia"/>
                                      <w:szCs w:val="21"/>
                                      <w:vertAlign w:val="subscript"/>
                                    </w:rPr>
                                    <w:t>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54" name="Group 42"/>
                          <wpg:cNvGrpSpPr>
                            <a:grpSpLocks/>
                          </wpg:cNvGrpSpPr>
                          <wpg:grpSpPr bwMode="auto">
                            <a:xfrm>
                              <a:off x="15" y="513"/>
                              <a:ext cx="3555" cy="489"/>
                              <a:chOff x="0" y="0"/>
                              <a:chExt cx="3555" cy="489"/>
                            </a:xfrm>
                          </wpg:grpSpPr>
                          <wpg:grpSp>
                            <wpg:cNvPr id="55" name="Group 43"/>
                            <wpg:cNvGrpSpPr>
                              <a:grpSpLocks/>
                            </wpg:cNvGrpSpPr>
                            <wpg:grpSpPr bwMode="auto">
                              <a:xfrm>
                                <a:off x="555" y="0"/>
                                <a:ext cx="3000" cy="468"/>
                                <a:chOff x="0" y="0"/>
                                <a:chExt cx="3000" cy="468"/>
                              </a:xfrm>
                            </wpg:grpSpPr>
                            <wps:wsp>
                              <wps:cNvPr id="56" name="Line 44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0" y="252"/>
                                  <a:ext cx="9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7" name="Line 4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975" y="252"/>
                                  <a:ext cx="144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 cap="rnd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8" name="Text Box 46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460" y="0"/>
                                  <a:ext cx="540" cy="468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79CAC955" w14:textId="77777777" w:rsidR="00683221" w:rsidRDefault="00683221" w:rsidP="00B93FF9">
                                    <w:r>
                                      <w:rPr>
                                        <w:rFonts w:hint="eastAsia"/>
                                      </w:rPr>
                                      <w:t>c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9" name="Oval 4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85" y="210"/>
                                  <a:ext cx="57" cy="57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" name="Oval 4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328" y="225"/>
                                  <a:ext cx="57" cy="57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61" name="Text Box 49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21"/>
                                <a:ext cx="720" cy="46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13E08846" w14:textId="77777777" w:rsidR="00683221" w:rsidRDefault="00683221" w:rsidP="00B93FF9">
                                  <w:pPr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8"/>
                                    </w:rPr>
                                    <w:t>PA</w:t>
                                  </w:r>
                                  <w:r>
                                    <w:rPr>
                                      <w:rFonts w:hint="eastAsia"/>
                                      <w:szCs w:val="21"/>
                                      <w:vertAlign w:val="subscript"/>
                                    </w:rPr>
                                    <w:t>2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62" name="Group 50"/>
                          <wpg:cNvGrpSpPr>
                            <a:grpSpLocks/>
                          </wpg:cNvGrpSpPr>
                          <wpg:grpSpPr bwMode="auto">
                            <a:xfrm>
                              <a:off x="15" y="765"/>
                              <a:ext cx="3555" cy="489"/>
                              <a:chOff x="0" y="0"/>
                              <a:chExt cx="3555" cy="489"/>
                            </a:xfrm>
                          </wpg:grpSpPr>
                          <wpg:grpSp>
                            <wpg:cNvPr id="63" name="Group 51"/>
                            <wpg:cNvGrpSpPr>
                              <a:grpSpLocks/>
                            </wpg:cNvGrpSpPr>
                            <wpg:grpSpPr bwMode="auto">
                              <a:xfrm>
                                <a:off x="555" y="0"/>
                                <a:ext cx="3000" cy="468"/>
                                <a:chOff x="0" y="0"/>
                                <a:chExt cx="3000" cy="468"/>
                              </a:xfrm>
                            </wpg:grpSpPr>
                            <wps:wsp>
                              <wps:cNvPr id="64" name="Line 5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0" y="252"/>
                                  <a:ext cx="9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65" name="Line 53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975" y="252"/>
                                  <a:ext cx="144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 cap="rnd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66" name="Text Box 54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460" y="0"/>
                                  <a:ext cx="540" cy="468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39DC600F" w14:textId="77777777" w:rsidR="00683221" w:rsidRDefault="00683221" w:rsidP="00B93FF9">
                                    <w:r>
                                      <w:rPr>
                                        <w:rFonts w:hint="eastAsia"/>
                                      </w:rPr>
                                      <w:t>d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" name="Oval 5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85" y="210"/>
                                  <a:ext cx="57" cy="57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" name="Oval 5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328" y="225"/>
                                  <a:ext cx="57" cy="57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69" name="Text Box 57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21"/>
                                <a:ext cx="720" cy="46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E599BBE" w14:textId="77777777" w:rsidR="00683221" w:rsidRDefault="00683221" w:rsidP="00B93FF9">
                                  <w:pPr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8"/>
                                    </w:rPr>
                                    <w:t>PA</w:t>
                                  </w:r>
                                  <w:r>
                                    <w:rPr>
                                      <w:rFonts w:hint="eastAsia"/>
                                      <w:szCs w:val="21"/>
                                      <w:vertAlign w:val="subscript"/>
                                    </w:rPr>
                                    <w:t>3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70" name="Group 58"/>
                          <wpg:cNvGrpSpPr>
                            <a:grpSpLocks/>
                          </wpg:cNvGrpSpPr>
                          <wpg:grpSpPr bwMode="auto">
                            <a:xfrm>
                              <a:off x="15" y="1011"/>
                              <a:ext cx="3555" cy="489"/>
                              <a:chOff x="0" y="0"/>
                              <a:chExt cx="3555" cy="489"/>
                            </a:xfrm>
                          </wpg:grpSpPr>
                          <wpg:grpSp>
                            <wpg:cNvPr id="71" name="Group 59"/>
                            <wpg:cNvGrpSpPr>
                              <a:grpSpLocks/>
                            </wpg:cNvGrpSpPr>
                            <wpg:grpSpPr bwMode="auto">
                              <a:xfrm>
                                <a:off x="555" y="0"/>
                                <a:ext cx="3000" cy="468"/>
                                <a:chOff x="0" y="0"/>
                                <a:chExt cx="3000" cy="468"/>
                              </a:xfrm>
                            </wpg:grpSpPr>
                            <wps:wsp>
                              <wps:cNvPr id="72" name="Line 60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0" y="252"/>
                                  <a:ext cx="9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73" name="Line 6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975" y="252"/>
                                  <a:ext cx="144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 cap="rnd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74" name="Text Box 6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460" y="0"/>
                                  <a:ext cx="540" cy="468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0EEF4CF6" w14:textId="77777777" w:rsidR="00683221" w:rsidRDefault="00683221" w:rsidP="00B93FF9">
                                    <w:r>
                                      <w:rPr>
                                        <w:rFonts w:hint="eastAsia"/>
                                      </w:rPr>
                                      <w:t>e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75" name="Oval 6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85" y="210"/>
                                  <a:ext cx="57" cy="57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76" name="Oval 6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328" y="225"/>
                                  <a:ext cx="57" cy="57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77" name="Text Box 6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21"/>
                                <a:ext cx="720" cy="46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739B08F6" w14:textId="77777777" w:rsidR="00683221" w:rsidRDefault="00683221" w:rsidP="00B93FF9">
                                  <w:pPr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8"/>
                                    </w:rPr>
                                    <w:t>PA</w:t>
                                  </w:r>
                                  <w:r>
                                    <w:rPr>
                                      <w:rFonts w:hint="eastAsia"/>
                                      <w:szCs w:val="21"/>
                                      <w:vertAlign w:val="subscript"/>
                                    </w:rPr>
                                    <w:t>4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78" name="Group 66"/>
                          <wpg:cNvGrpSpPr>
                            <a:grpSpLocks/>
                          </wpg:cNvGrpSpPr>
                          <wpg:grpSpPr bwMode="auto">
                            <a:xfrm>
                              <a:off x="30" y="1263"/>
                              <a:ext cx="3555" cy="489"/>
                              <a:chOff x="0" y="0"/>
                              <a:chExt cx="3555" cy="489"/>
                            </a:xfrm>
                          </wpg:grpSpPr>
                          <wpg:grpSp>
                            <wpg:cNvPr id="79" name="Group 67"/>
                            <wpg:cNvGrpSpPr>
                              <a:grpSpLocks/>
                            </wpg:cNvGrpSpPr>
                            <wpg:grpSpPr bwMode="auto">
                              <a:xfrm>
                                <a:off x="555" y="0"/>
                                <a:ext cx="3000" cy="468"/>
                                <a:chOff x="0" y="0"/>
                                <a:chExt cx="3000" cy="468"/>
                              </a:xfrm>
                            </wpg:grpSpPr>
                            <wps:wsp>
                              <wps:cNvPr id="80" name="Line 6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0" y="252"/>
                                  <a:ext cx="9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1" name="Line 6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975" y="252"/>
                                  <a:ext cx="144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 cap="rnd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2" name="Text Box 70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460" y="0"/>
                                  <a:ext cx="540" cy="468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135C130D" w14:textId="77777777" w:rsidR="00683221" w:rsidRDefault="00683221" w:rsidP="00B93FF9">
                                    <w:r>
                                      <w:rPr>
                                        <w:rFonts w:hint="eastAsia"/>
                                      </w:rPr>
                                      <w:t>f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83" name="Oval 7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85" y="210"/>
                                  <a:ext cx="57" cy="57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84" name="Oval 7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328" y="225"/>
                                  <a:ext cx="57" cy="57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85" name="Text Box 73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21"/>
                                <a:ext cx="720" cy="46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7579996A" w14:textId="77777777" w:rsidR="00683221" w:rsidRDefault="00683221" w:rsidP="00B93FF9">
                                  <w:pPr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8"/>
                                    </w:rPr>
                                    <w:t>PA</w:t>
                                  </w:r>
                                  <w:r>
                                    <w:rPr>
                                      <w:rFonts w:hint="eastAsia"/>
                                      <w:szCs w:val="21"/>
                                      <w:vertAlign w:val="subscript"/>
                                    </w:rPr>
                                    <w:t>5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86" name="Group 74"/>
                          <wpg:cNvGrpSpPr>
                            <a:grpSpLocks/>
                          </wpg:cNvGrpSpPr>
                          <wpg:grpSpPr bwMode="auto">
                            <a:xfrm>
                              <a:off x="30" y="1494"/>
                              <a:ext cx="3555" cy="489"/>
                              <a:chOff x="0" y="0"/>
                              <a:chExt cx="3555" cy="489"/>
                            </a:xfrm>
                          </wpg:grpSpPr>
                          <wpg:grpSp>
                            <wpg:cNvPr id="87" name="Group 75"/>
                            <wpg:cNvGrpSpPr>
                              <a:grpSpLocks/>
                            </wpg:cNvGrpSpPr>
                            <wpg:grpSpPr bwMode="auto">
                              <a:xfrm>
                                <a:off x="555" y="0"/>
                                <a:ext cx="3000" cy="468"/>
                                <a:chOff x="0" y="0"/>
                                <a:chExt cx="3000" cy="468"/>
                              </a:xfrm>
                            </wpg:grpSpPr>
                            <wps:wsp>
                              <wps:cNvPr id="88" name="Line 76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0" y="252"/>
                                  <a:ext cx="9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9" name="Line 7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975" y="252"/>
                                  <a:ext cx="144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 cap="rnd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0" name="Text Box 78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460" y="0"/>
                                  <a:ext cx="540" cy="468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649B15BA" w14:textId="77777777" w:rsidR="00683221" w:rsidRDefault="00683221" w:rsidP="00B93FF9">
                                    <w:r>
                                      <w:rPr>
                                        <w:rFonts w:hint="eastAsia"/>
                                      </w:rPr>
                                      <w:t>g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91" name="Oval 7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85" y="210"/>
                                  <a:ext cx="57" cy="57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92" name="Oval 8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328" y="225"/>
                                  <a:ext cx="57" cy="57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93" name="Text Box 81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21"/>
                                <a:ext cx="720" cy="46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2D0F4F65" w14:textId="77777777" w:rsidR="00683221" w:rsidRDefault="00683221" w:rsidP="00B93FF9">
                                  <w:pPr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8"/>
                                    </w:rPr>
                                    <w:t>PA</w:t>
                                  </w:r>
                                  <w:r>
                                    <w:rPr>
                                      <w:rFonts w:hint="eastAsia"/>
                                      <w:szCs w:val="21"/>
                                      <w:vertAlign w:val="subscript"/>
                                    </w:rPr>
                                    <w:t>6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grpSp>
                      <wpg:grpSp>
                        <wpg:cNvPr id="94" name="Group 83"/>
                        <wpg:cNvGrpSpPr>
                          <a:grpSpLocks/>
                        </wpg:cNvGrpSpPr>
                        <wpg:grpSpPr bwMode="auto">
                          <a:xfrm>
                            <a:off x="2835" y="2196"/>
                            <a:ext cx="3555" cy="489"/>
                            <a:chOff x="0" y="0"/>
                            <a:chExt cx="3555" cy="489"/>
                          </a:xfrm>
                        </wpg:grpSpPr>
                        <wpg:grpSp>
                          <wpg:cNvPr id="95" name="Group 84"/>
                          <wpg:cNvGrpSpPr>
                            <a:grpSpLocks/>
                          </wpg:cNvGrpSpPr>
                          <wpg:grpSpPr bwMode="auto">
                            <a:xfrm>
                              <a:off x="555" y="0"/>
                              <a:ext cx="3000" cy="468"/>
                              <a:chOff x="0" y="0"/>
                              <a:chExt cx="3000" cy="468"/>
                            </a:xfrm>
                          </wpg:grpSpPr>
                          <wps:wsp>
                            <wps:cNvPr id="96" name="Line 8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252"/>
                                <a:ext cx="90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97" name="Line 8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975" y="252"/>
                                <a:ext cx="1440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 cap="rnd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98" name="Text Box 87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460" y="0"/>
                                <a:ext cx="540" cy="46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3748D167" w14:textId="77777777" w:rsidR="00683221" w:rsidRDefault="00683221" w:rsidP="00B93FF9">
                                  <w:pPr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8"/>
                                    </w:rPr>
                                    <w:t>X</w:t>
                                  </w:r>
                                  <w:r>
                                    <w:rPr>
                                      <w:rFonts w:hint="eastAsia"/>
                                      <w:sz w:val="18"/>
                                      <w:vertAlign w:val="subscript"/>
                                    </w:rPr>
                                    <w:t>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99" name="Oval 8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85" y="210"/>
                                <a:ext cx="57" cy="57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00" name="Oval 8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328" y="225"/>
                                <a:ext cx="57" cy="57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101" name="Text Box 9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21"/>
                              <a:ext cx="720" cy="46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4086F554" w14:textId="77777777" w:rsidR="00683221" w:rsidRDefault="00683221" w:rsidP="00B93FF9">
                                <w:pPr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18"/>
                                  </w:rPr>
                                  <w:t>PB</w:t>
                                </w:r>
                                <w:r>
                                  <w:rPr>
                                    <w:rFonts w:hint="eastAsia"/>
                                    <w:szCs w:val="21"/>
                                    <w:vertAlign w:val="subscript"/>
                                  </w:rPr>
                                  <w:t>0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02" name="Group 92"/>
                        <wpg:cNvGrpSpPr>
                          <a:grpSpLocks/>
                        </wpg:cNvGrpSpPr>
                        <wpg:grpSpPr bwMode="auto">
                          <a:xfrm>
                            <a:off x="3390" y="2508"/>
                            <a:ext cx="3000" cy="468"/>
                            <a:chOff x="0" y="0"/>
                            <a:chExt cx="3000" cy="468"/>
                          </a:xfrm>
                        </wpg:grpSpPr>
                        <wps:wsp>
                          <wps:cNvPr id="103" name="Line 9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0" y="252"/>
                              <a:ext cx="90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4" name="Line 9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75" y="252"/>
                              <a:ext cx="1440" cy="0"/>
                            </a:xfrm>
                            <a:prstGeom prst="line">
                              <a:avLst/>
                            </a:prstGeom>
                            <a:noFill/>
                            <a:ln w="19050" cap="rnd">
                              <a:solidFill>
                                <a:srgbClr val="00000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5" name="Text Box 9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460" y="0"/>
                              <a:ext cx="540" cy="46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5408A81F" w14:textId="77777777" w:rsidR="00683221" w:rsidRDefault="00683221" w:rsidP="00B93FF9">
                                <w:pPr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18"/>
                                  </w:rPr>
                                  <w:t>X</w:t>
                                </w:r>
                                <w:r>
                                  <w:rPr>
                                    <w:rFonts w:hint="eastAsia"/>
                                    <w:szCs w:val="21"/>
                                    <w:vertAlign w:val="subscript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6" name="Oval 96"/>
                          <wps:cNvSpPr>
                            <a:spLocks noChangeArrowheads="1"/>
                          </wps:cNvSpPr>
                          <wps:spPr bwMode="auto">
                            <a:xfrm>
                              <a:off x="885" y="210"/>
                              <a:ext cx="57" cy="57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7" name="Oval 97"/>
                          <wps:cNvSpPr>
                            <a:spLocks noChangeArrowheads="1"/>
                          </wps:cNvSpPr>
                          <wps:spPr bwMode="auto">
                            <a:xfrm>
                              <a:off x="2328" y="225"/>
                              <a:ext cx="57" cy="57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108" name="Text Box 98"/>
                        <wps:cNvSpPr txBox="1">
                          <a:spLocks noChangeArrowheads="1"/>
                        </wps:cNvSpPr>
                        <wps:spPr bwMode="auto">
                          <a:xfrm>
                            <a:off x="2835" y="2544"/>
                            <a:ext cx="72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43B9286" w14:textId="77777777" w:rsidR="00683221" w:rsidRDefault="00683221" w:rsidP="00B93FF9">
                              <w:pPr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PB</w:t>
                              </w:r>
                              <w:r>
                                <w:rPr>
                                  <w:rFonts w:hint="eastAsia"/>
                                  <w:szCs w:val="21"/>
                                  <w:vertAlign w:val="subscript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09" name="Group 99"/>
                        <wpg:cNvGrpSpPr>
                          <a:grpSpLocks/>
                        </wpg:cNvGrpSpPr>
                        <wpg:grpSpPr bwMode="auto">
                          <a:xfrm>
                            <a:off x="2880" y="3462"/>
                            <a:ext cx="3730" cy="640"/>
                            <a:chOff x="0" y="0"/>
                            <a:chExt cx="3730" cy="640"/>
                          </a:xfrm>
                        </wpg:grpSpPr>
                        <wps:wsp>
                          <wps:cNvPr id="110" name="Oval 100"/>
                          <wps:cNvSpPr>
                            <a:spLocks noChangeArrowheads="1"/>
                          </wps:cNvSpPr>
                          <wps:spPr bwMode="auto">
                            <a:xfrm>
                              <a:off x="1380" y="201"/>
                              <a:ext cx="57" cy="57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111" name="Group 101"/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3730" cy="640"/>
                              <a:chOff x="0" y="0"/>
                              <a:chExt cx="3730" cy="640"/>
                            </a:xfrm>
                          </wpg:grpSpPr>
                          <wps:wsp>
                            <wps:cNvPr id="112" name="Line 102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1530" y="229"/>
                                <a:ext cx="1260" cy="1"/>
                              </a:xfrm>
                              <a:prstGeom prst="line">
                                <a:avLst/>
                              </a:prstGeom>
                              <a:noFill/>
                              <a:ln w="19050" cap="rnd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13" name="Text Box 103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955" y="23"/>
                                <a:ext cx="775" cy="617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57A13977" w14:textId="77777777" w:rsidR="00683221" w:rsidRDefault="00683221" w:rsidP="00B93FF9">
                                  <w:pPr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8"/>
                                    </w:rPr>
                                    <w:t>EO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14" name="Oval 10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805" y="194"/>
                                <a:ext cx="57" cy="57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15" name="Text Box 10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720" cy="461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282EE0D" w14:textId="77777777" w:rsidR="00683221" w:rsidRDefault="00683221" w:rsidP="00B93FF9">
                                  <w:pPr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8"/>
                                    </w:rPr>
                                    <w:t>PC</w:t>
                                  </w:r>
                                  <w:r>
                                    <w:rPr>
                                      <w:rFonts w:hint="eastAsia"/>
                                      <w:szCs w:val="21"/>
                                      <w:vertAlign w:val="subscript"/>
                                    </w:rPr>
                                    <w:t>7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16" name="Line 10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95" y="230"/>
                                <a:ext cx="945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grpSp>
                      <wps:wsp>
                        <wps:cNvPr id="117" name="Text Box 107"/>
                        <wps:cNvSpPr txBox="1">
                          <a:spLocks noChangeArrowheads="1"/>
                        </wps:cNvSpPr>
                        <wps:spPr bwMode="auto">
                          <a:xfrm>
                            <a:off x="2205" y="0"/>
                            <a:ext cx="126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61F620E" w14:textId="77777777" w:rsidR="00683221" w:rsidRDefault="00683221" w:rsidP="00B93FF9">
                              <w:smartTag w:uri="urn:schemas-microsoft-com:office:smarttags" w:element="chmetcnv">
                                <w:smartTagPr>
                                  <w:attr w:name="UnitName" w:val="a"/>
                                  <w:attr w:name="SourceValue" w:val="8255"/>
                                  <w:attr w:name="HasSpace" w:val="False"/>
                                  <w:attr w:name="Negative" w:val="False"/>
                                  <w:attr w:name="NumberType" w:val="1"/>
                                  <w:attr w:name="TCSC" w:val="0"/>
                                </w:smartTagPr>
                                <w:r>
                                  <w:rPr>
                                    <w:rFonts w:hint="eastAsia"/>
                                  </w:rPr>
                                  <w:t>8255A</w:t>
                                </w:r>
                              </w:smartTag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8" name="Line 108"/>
                        <wps:cNvCnPr>
                          <a:cxnSpLocks noChangeShapeType="1"/>
                        </wps:cNvCnPr>
                        <wps:spPr bwMode="auto">
                          <a:xfrm>
                            <a:off x="1935" y="3402"/>
                            <a:ext cx="180" cy="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119" name="Group 91"/>
                        <wpg:cNvGrpSpPr>
                          <a:grpSpLocks/>
                        </wpg:cNvGrpSpPr>
                        <wpg:grpSpPr bwMode="auto">
                          <a:xfrm>
                            <a:off x="2835" y="2808"/>
                            <a:ext cx="3555" cy="489"/>
                            <a:chOff x="0" y="0"/>
                            <a:chExt cx="3555" cy="489"/>
                          </a:xfrm>
                        </wpg:grpSpPr>
                        <wpg:grpSp>
                          <wpg:cNvPr id="120" name="Group 92"/>
                          <wpg:cNvGrpSpPr>
                            <a:grpSpLocks/>
                          </wpg:cNvGrpSpPr>
                          <wpg:grpSpPr bwMode="auto">
                            <a:xfrm>
                              <a:off x="555" y="0"/>
                              <a:ext cx="3000" cy="468"/>
                              <a:chOff x="0" y="0"/>
                              <a:chExt cx="3000" cy="468"/>
                            </a:xfrm>
                          </wpg:grpSpPr>
                          <wps:wsp>
                            <wps:cNvPr id="121" name="Line 9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252"/>
                                <a:ext cx="90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2" name="Line 9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975" y="252"/>
                                <a:ext cx="1440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 cap="rnd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3" name="Text Box 9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460" y="0"/>
                                <a:ext cx="540" cy="46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DD9052A" w14:textId="77777777" w:rsidR="00683221" w:rsidRDefault="00683221" w:rsidP="00B93FF9">
                                  <w:pPr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8"/>
                                    </w:rPr>
                                    <w:t>X</w:t>
                                  </w:r>
                                  <w:r>
                                    <w:rPr>
                                      <w:rFonts w:hint="eastAsia"/>
                                      <w:szCs w:val="21"/>
                                      <w:vertAlign w:val="subscript"/>
                                    </w:rPr>
                                    <w:t>3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24" name="Oval 9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85" y="210"/>
                                <a:ext cx="57" cy="57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25" name="Oval 9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328" y="225"/>
                                <a:ext cx="57" cy="57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126" name="Text Box 9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21"/>
                              <a:ext cx="720" cy="46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01EE25E5" w14:textId="77777777" w:rsidR="00683221" w:rsidRDefault="00683221" w:rsidP="00B93FF9">
                                <w:pPr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18"/>
                                  </w:rPr>
                                  <w:t>PB</w:t>
                                </w:r>
                                <w:r>
                                  <w:rPr>
                                    <w:rFonts w:hint="eastAsia"/>
                                    <w:szCs w:val="21"/>
                                    <w:vertAlign w:val="subscript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127" name="Oval 100"/>
                        <wps:cNvSpPr>
                          <a:spLocks noChangeArrowheads="1"/>
                        </wps:cNvSpPr>
                        <wps:spPr bwMode="auto">
                          <a:xfrm>
                            <a:off x="4287" y="3347"/>
                            <a:ext cx="60" cy="61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8" name="Line 102"/>
                        <wps:cNvCnPr>
                          <a:cxnSpLocks noChangeShapeType="1"/>
                        </wps:cNvCnPr>
                        <wps:spPr bwMode="auto">
                          <a:xfrm flipV="1">
                            <a:off x="4295" y="3360"/>
                            <a:ext cx="1324" cy="1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9" name="Text Box 103"/>
                        <wps:cNvSpPr txBox="1">
                          <a:spLocks noChangeArrowheads="1"/>
                        </wps:cNvSpPr>
                        <wps:spPr bwMode="auto">
                          <a:xfrm>
                            <a:off x="5752" y="3147"/>
                            <a:ext cx="917" cy="6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3BAAE57" w14:textId="77777777" w:rsidR="00683221" w:rsidRDefault="00683221" w:rsidP="00B93FF9">
                              <w:pPr>
                                <w:spacing w:line="288" w:lineRule="auto"/>
                                <w:rPr>
                                  <w:rFonts w:eastAsia="Times New Roman"/>
                                  <w:color w:val="000000"/>
                                  <w:sz w:val="24"/>
                                  <w:vertAlign w:val="subscript"/>
                                  <w:lang w:val="zh-CN"/>
                                </w:rPr>
                              </w:pPr>
                              <w:r>
                                <w:rPr>
                                  <w:rFonts w:eastAsia="Times New Roman"/>
                                  <w:color w:val="000000"/>
                                  <w:sz w:val="20"/>
                                  <w:lang w:val="zh-CN"/>
                                </w:rPr>
                                <w:t>GATE</w:t>
                              </w:r>
                              <w:r>
                                <w:rPr>
                                  <w:rFonts w:eastAsia="Times New Roman"/>
                                  <w:color w:val="000000"/>
                                  <w:sz w:val="24"/>
                                  <w:vertAlign w:val="subscript"/>
                                  <w:lang w:val="zh-CN"/>
                                </w:rPr>
                                <w:t>0</w:t>
                              </w:r>
                            </w:p>
                            <w:p w14:paraId="0BBF2B6E" w14:textId="77777777" w:rsidR="00683221" w:rsidRDefault="00683221" w:rsidP="00B93FF9">
                              <w:pPr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0" name="Oval 104"/>
                        <wps:cNvSpPr>
                          <a:spLocks noChangeArrowheads="1"/>
                        </wps:cNvSpPr>
                        <wps:spPr bwMode="auto">
                          <a:xfrm>
                            <a:off x="5680" y="3325"/>
                            <a:ext cx="60" cy="60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1" name="Text Box 105"/>
                        <wps:cNvSpPr txBox="1">
                          <a:spLocks noChangeArrowheads="1"/>
                        </wps:cNvSpPr>
                        <wps:spPr bwMode="auto">
                          <a:xfrm>
                            <a:off x="2868" y="3121"/>
                            <a:ext cx="756" cy="48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CB9F724" w14:textId="77777777" w:rsidR="00683221" w:rsidRDefault="00683221" w:rsidP="00B93FF9">
                              <w:pPr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PC</w:t>
                              </w:r>
                              <w:r>
                                <w:rPr>
                                  <w:rFonts w:hint="eastAsia"/>
                                  <w:szCs w:val="21"/>
                                  <w:vertAlign w:val="subscript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2" name="Line 106"/>
                        <wps:cNvCnPr>
                          <a:cxnSpLocks noChangeShapeType="1"/>
                        </wps:cNvCnPr>
                        <wps:spPr bwMode="auto">
                          <a:xfrm>
                            <a:off x="3388" y="3363"/>
                            <a:ext cx="992" cy="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818BB9D" id="组合 15" o:spid="_x0000_s1026" style="position:absolute;left:0;text-align:left;margin-left:63.15pt;margin-top:9.9pt;width:333.4pt;height:205.1pt;z-index:251664384" coordsize="6668,41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">
                <v:rect id="Rectangle 4" o:spid="_x0000_s1027" style="position:absolute;left:1920;top:126;width:1440;height:39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"/>
                <v:group id="Group 5" o:spid="_x0000_s1028" style="position:absolute;left:510;top:291;width:1425;height:1092" coordsize="1425,10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">
                  <v:group id="Group 6" o:spid="_x0000_s1029" style="position:absolute;left:690;top:312;width:735;height:750" coordsize="735,7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S84cxQAAANs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">
                    <v:line id="Line 7" o:spid="_x0000_s1030" style="position:absolute;visibility:visible;mso-wrap-style:square" from="15,0" to="735,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"/>
                    <v:line id="Line 8" o:spid="_x0000_s1031" style="position:absolute;visibility:visible;mso-wrap-style:square" from="15,111" to="735,1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"/>
                    <v:line id="Line 9" o:spid="_x0000_s1032" style="position:absolute;visibility:visible;mso-wrap-style:square" from="15,240" to="735,2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"/>
                    <v:line id="Line 10" o:spid="_x0000_s1033" style="position:absolute;visibility:visible;mso-wrap-style:square" from="15,342" to="735,3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"/>
                    <v:line id="Line 11" o:spid="_x0000_s1034" style="position:absolute;visibility:visible;mso-wrap-style:square" from="15,438" to="735,4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"/>
                    <v:line id="Line 12" o:spid="_x0000_s1035" style="position:absolute;visibility:visible;mso-wrap-style:square" from="15,543" to="735,5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"/>
                    <v:line id="Line 13" o:spid="_x0000_s1036" style="position:absolute;visibility:visible;mso-wrap-style:square" from="15,639" to="735,6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"/>
                    <v:line id="Line 14" o:spid="_x0000_s1037" style="position:absolute;visibility:visible;mso-wrap-style:square" from="0,750" to="720,7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"/>
                  </v:group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5" o:spid="_x0000_s1038" type="#_x0000_t202" style="position:absolute;top:441;width:90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" filled="f" stroked="f">
                    <v:textbox>
                      <w:txbxContent>
                        <w:p w14:paraId="2FC55F8F" w14:textId="77777777" w:rsidR="00683221" w:rsidRDefault="00683221" w:rsidP="00B93FF9">
                          <w:pPr>
                            <w:rPr>
                              <w:sz w:val="18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</w:rPr>
                            <w:t>D</w:t>
                          </w:r>
                          <w:r>
                            <w:rPr>
                              <w:rFonts w:hint="eastAsia"/>
                              <w:szCs w:val="21"/>
                              <w:vertAlign w:val="subscript"/>
                            </w:rPr>
                            <w:t>0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t>-D</w:t>
                          </w:r>
                          <w:r>
                            <w:rPr>
                              <w:rFonts w:hint="eastAsia"/>
                              <w:szCs w:val="21"/>
                              <w:vertAlign w:val="subscript"/>
                            </w:rPr>
                            <w:t>7</w:t>
                          </w:r>
                        </w:p>
                      </w:txbxContent>
                    </v:textbox>
                  </v:shape>
                  <v:line id="Line 16" o:spid="_x0000_s1039" style="position:absolute;visibility:visible;mso-wrap-style:square" from="705,0" to="705,10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" strokeweight="1.5pt"/>
                </v:group>
                <v:group id="Group 17" o:spid="_x0000_s1040" style="position:absolute;top:3138;width:2370;height:666" coordsize="2370,6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">
                  <v:line id="Line 18" o:spid="_x0000_s1041" style="position:absolute;flip:x;visibility:visible;mso-wrap-style:square" from="720,429" to="1440,4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" strokeweight="1.5pt">
                    <v:stroke dashstyle="1 1" endcap="round"/>
                  </v:line>
                  <v:group id="Group 19" o:spid="_x0000_s1042" style="position:absolute;width:2370;height:666" coordsize="2370,6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DvhwwAAANs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LIb/L+EHyM0TAAD//wMAUEsBAi0AFAAGAAgAAAAhANvh9svuAAAAhQEAABMAAAAAAAAAAAAA&#10;AAAAAAAAAFtDb250ZW50X1R5cGVzXS54bWxQSwECLQAUAAYACAAAACEAWvQsW78AAAAVAQAACwAA&#10;AAAAAAAAAAAAAAAfAQAAX3JlbHMvLnJlbHNQSwECLQAUAAYACAAAACEAycQ74cMAAADbAAAADwAA&#10;AAAAAAAAAAAAAAAHAgAAZHJzL2Rvd25yZXYueG1sUEsFBgAAAAADAAMAtwAAAPcCAAAAAA==&#10;">
                    <v:line id="Line 20" o:spid="_x0000_s1043" style="position:absolute;flip:x;visibility:visible;mso-wrap-style:square" from="1365,429" to="1905,4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"/>
                    <v:shape id="Text Box 21" o:spid="_x0000_s1044" type="#_x0000_t202" style="position:absolute;width:14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" filled="f" stroked="f">
                      <v:textbox>
                        <w:txbxContent>
                          <w:p w14:paraId="2272508A" w14:textId="77777777" w:rsidR="00683221" w:rsidRDefault="00683221" w:rsidP="00B93FF9">
                            <w:r>
                              <w:rPr>
                                <w:rFonts w:hint="eastAsia"/>
                              </w:rPr>
                              <w:t>600H~606H</w:t>
                            </w:r>
                          </w:p>
                        </w:txbxContent>
                      </v:textbox>
                    </v:shape>
                    <v:oval id="Oval 22" o:spid="_x0000_s1045" style="position:absolute;left:1335;top:402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" fillcolor="black"/>
                    <v:oval id="Oval 23" o:spid="_x0000_s1046" style="position:absolute;left:585;top:402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" fillcolor="black"/>
                    <v:shape id="Text Box 24" o:spid="_x0000_s1047" type="#_x0000_t202" style="position:absolute;left:1830;top:198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" filled="f" stroked="f">
                      <v:textbox>
                        <w:txbxContent>
                          <w:p w14:paraId="0BE59A90" w14:textId="77777777" w:rsidR="00683221" w:rsidRDefault="00683221" w:rsidP="00B93FF9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CS</w:t>
                            </w:r>
                          </w:p>
                        </w:txbxContent>
                      </v:textbox>
                    </v:shape>
                  </v:group>
                </v:group>
                <v:group id="Group 25" o:spid="_x0000_s1048" style="position:absolute;left:2820;top:351;width:3585;height:1983" coordsize="3585,19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">
                  <v:group id="Group 26" o:spid="_x0000_s1049" style="position:absolute;width:3555;height:489" coordsize="3555,4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">
                    <v:group id="Group 27" o:spid="_x0000_s1050" style="position:absolute;left:555;width:3000;height:468" coordsize="300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">
                      <v:line id="Line 28" o:spid="_x0000_s1051" style="position:absolute;visibility:visible;mso-wrap-style:square" from="0,252" to="900,2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"/>
                      <v:line id="Line 29" o:spid="_x0000_s1052" style="position:absolute;visibility:visible;mso-wrap-style:square" from="975,252" to="2415,2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" strokeweight="1.5pt">
                        <v:stroke dashstyle="1 1" endcap="round"/>
                      </v:line>
                      <v:shape id="Text Box 30" o:spid="_x0000_s1053" type="#_x0000_t202" style="position:absolute;left:2460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" filled="f" stroked="f">
                        <v:textbox>
                          <w:txbxContent>
                            <w:p w14:paraId="4D34EB26" w14:textId="77777777" w:rsidR="00683221" w:rsidRDefault="00683221" w:rsidP="00B93FF9">
                              <w:r>
                                <w:rPr>
                                  <w:rFonts w:hint="eastAsia"/>
                                </w:rPr>
                                <w:t>a</w:t>
                              </w:r>
                            </w:p>
                          </w:txbxContent>
                        </v:textbox>
                      </v:shape>
                      <v:oval id="Oval 31" o:spid="_x0000_s1054" style="position:absolute;left:885;top:210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" fillcolor="black"/>
                      <v:oval id="Oval 32" o:spid="_x0000_s1055" style="position:absolute;left:2328;top:225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" fillcolor="black"/>
                    </v:group>
                    <v:shape id="Text Box 33" o:spid="_x0000_s1056" type="#_x0000_t202" style="position:absolute;top:21;width:72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" filled="f" stroked="f">
                      <v:textbox>
                        <w:txbxContent>
                          <w:p w14:paraId="37EB74F8" w14:textId="77777777" w:rsidR="00683221" w:rsidRDefault="00683221" w:rsidP="00B93FF9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PA</w:t>
                            </w:r>
                            <w:r>
                              <w:rPr>
                                <w:rFonts w:hint="eastAsia"/>
                                <w:szCs w:val="21"/>
                                <w:vertAlign w:val="subscript"/>
                              </w:rPr>
                              <w:t>0</w:t>
                            </w:r>
                          </w:p>
                        </w:txbxContent>
                      </v:textbox>
                    </v:shape>
                  </v:group>
                  <v:group id="Group 34" o:spid="_x0000_s1057" style="position:absolute;left:15;top:252;width:3555;height:489" coordsize="3555,4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">
                    <v:group id="Group 35" o:spid="_x0000_s1058" style="position:absolute;left:555;width:3000;height:468" coordsize="300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">
                      <v:line id="Line 36" o:spid="_x0000_s1059" style="position:absolute;visibility:visible;mso-wrap-style:square" from="0,252" to="900,2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"/>
                      <v:line id="Line 37" o:spid="_x0000_s1060" style="position:absolute;visibility:visible;mso-wrap-style:square" from="975,252" to="2415,2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" strokeweight="1.5pt">
                        <v:stroke dashstyle="1 1" endcap="round"/>
                      </v:line>
                      <v:shape id="Text Box 38" o:spid="_x0000_s1061" type="#_x0000_t202" style="position:absolute;left:2460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" filled="f" stroked="f">
                        <v:textbox>
                          <w:txbxContent>
                            <w:p w14:paraId="2FE5B4CC" w14:textId="77777777" w:rsidR="00683221" w:rsidRDefault="00683221" w:rsidP="00B93FF9">
                              <w:r>
                                <w:rPr>
                                  <w:rFonts w:hint="eastAsia"/>
                                </w:rPr>
                                <w:t>b</w:t>
                              </w:r>
                            </w:p>
                          </w:txbxContent>
                        </v:textbox>
                      </v:shape>
                      <v:oval id="Oval 39" o:spid="_x0000_s1062" style="position:absolute;left:885;top:210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" fillcolor="black"/>
                      <v:oval id="Oval 40" o:spid="_x0000_s1063" style="position:absolute;left:2328;top:225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" fillcolor="black"/>
                    </v:group>
                    <v:shape id="Text Box 41" o:spid="_x0000_s1064" type="#_x0000_t202" style="position:absolute;top:21;width:72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" filled="f" stroked="f">
                      <v:textbox>
                        <w:txbxContent>
                          <w:p w14:paraId="64FE3E27" w14:textId="77777777" w:rsidR="00683221" w:rsidRDefault="00683221" w:rsidP="00B93FF9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PA</w:t>
                            </w:r>
                            <w:r>
                              <w:rPr>
                                <w:rFonts w:hint="eastAsia"/>
                                <w:szCs w:val="21"/>
                                <w:vertAlign w:val="subscript"/>
                              </w:rPr>
                              <w:t>1</w:t>
                            </w:r>
                          </w:p>
                        </w:txbxContent>
                      </v:textbox>
                    </v:shape>
                  </v:group>
                  <v:group id="Group 42" o:spid="_x0000_s1065" style="position:absolute;left:15;top:513;width:3555;height:489" coordsize="3555,4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">
                    <v:group id="Group 43" o:spid="_x0000_s1066" style="position:absolute;left:555;width:3000;height:468" coordsize="300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">
                      <v:line id="Line 44" o:spid="_x0000_s1067" style="position:absolute;visibility:visible;mso-wrap-style:square" from="0,252" to="900,2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"/>
                      <v:line id="Line 45" o:spid="_x0000_s1068" style="position:absolute;visibility:visible;mso-wrap-style:square" from="975,252" to="2415,2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" strokeweight="1.5pt">
                        <v:stroke dashstyle="1 1" endcap="round"/>
                      </v:line>
                      <v:shape id="Text Box 46" o:spid="_x0000_s1069" type="#_x0000_t202" style="position:absolute;left:2460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" filled="f" stroked="f">
                        <v:textbox>
                          <w:txbxContent>
                            <w:p w14:paraId="79CAC955" w14:textId="77777777" w:rsidR="00683221" w:rsidRDefault="00683221" w:rsidP="00B93FF9">
                              <w:r>
                                <w:rPr>
                                  <w:rFonts w:hint="eastAsia"/>
                                </w:rPr>
                                <w:t>c</w:t>
                              </w:r>
                            </w:p>
                          </w:txbxContent>
                        </v:textbox>
                      </v:shape>
                      <v:oval id="Oval 47" o:spid="_x0000_s1070" style="position:absolute;left:885;top:210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" fillcolor="black"/>
                      <v:oval id="Oval 48" o:spid="_x0000_s1071" style="position:absolute;left:2328;top:225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" fillcolor="black"/>
                    </v:group>
                    <v:shape id="Text Box 49" o:spid="_x0000_s1072" type="#_x0000_t202" style="position:absolute;top:21;width:72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" filled="f" stroked="f">
                      <v:textbox>
                        <w:txbxContent>
                          <w:p w14:paraId="13E08846" w14:textId="77777777" w:rsidR="00683221" w:rsidRDefault="00683221" w:rsidP="00B93FF9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PA</w:t>
                            </w:r>
                            <w:r>
                              <w:rPr>
                                <w:rFonts w:hint="eastAsia"/>
                                <w:szCs w:val="21"/>
                                <w:vertAlign w:val="subscript"/>
                              </w:rPr>
                              <w:t>2</w:t>
                            </w:r>
                          </w:p>
                        </w:txbxContent>
                      </v:textbox>
                    </v:shape>
                  </v:group>
                  <v:group id="Group 50" o:spid="_x0000_s1073" style="position:absolute;left:15;top:765;width:3555;height:489" coordsize="3555,4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">
                    <v:group id="Group 51" o:spid="_x0000_s1074" style="position:absolute;left:555;width:3000;height:468" coordsize="300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">
                      <v:line id="Line 52" o:spid="_x0000_s1075" style="position:absolute;visibility:visible;mso-wrap-style:square" from="0,252" to="900,2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"/>
                      <v:line id="Line 53" o:spid="_x0000_s1076" style="position:absolute;visibility:visible;mso-wrap-style:square" from="975,252" to="2415,2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" strokeweight="1.5pt">
                        <v:stroke dashstyle="1 1" endcap="round"/>
                      </v:line>
                      <v:shape id="Text Box 54" o:spid="_x0000_s1077" type="#_x0000_t202" style="position:absolute;left:2460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" filled="f" stroked="f">
                        <v:textbox>
                          <w:txbxContent>
                            <w:p w14:paraId="39DC600F" w14:textId="77777777" w:rsidR="00683221" w:rsidRDefault="00683221" w:rsidP="00B93FF9">
                              <w:r>
                                <w:rPr>
                                  <w:rFonts w:hint="eastAsia"/>
                                </w:rPr>
                                <w:t>d</w:t>
                              </w:r>
                            </w:p>
                          </w:txbxContent>
                        </v:textbox>
                      </v:shape>
                      <v:oval id="Oval 55" o:spid="_x0000_s1078" style="position:absolute;left:885;top:210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" fillcolor="black"/>
                      <v:oval id="Oval 56" o:spid="_x0000_s1079" style="position:absolute;left:2328;top:225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" fillcolor="black"/>
                    </v:group>
                    <v:shape id="Text Box 57" o:spid="_x0000_s1080" type="#_x0000_t202" style="position:absolute;top:21;width:72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" filled="f" stroked="f">
                      <v:textbox>
                        <w:txbxContent>
                          <w:p w14:paraId="6E599BBE" w14:textId="77777777" w:rsidR="00683221" w:rsidRDefault="00683221" w:rsidP="00B93FF9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PA</w:t>
                            </w:r>
                            <w:r>
                              <w:rPr>
                                <w:rFonts w:hint="eastAsia"/>
                                <w:szCs w:val="21"/>
                                <w:vertAlign w:val="subscript"/>
                              </w:rPr>
                              <w:t>3</w:t>
                            </w:r>
                          </w:p>
                        </w:txbxContent>
                      </v:textbox>
                    </v:shape>
                  </v:group>
                  <v:group id="Group 58" o:spid="_x0000_s1081" style="position:absolute;left:15;top:1011;width:3555;height:489" coordsize="3555,4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">
                    <v:group id="Group 59" o:spid="_x0000_s1082" style="position:absolute;left:555;width:3000;height:468" coordsize="300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">
                      <v:line id="Line 60" o:spid="_x0000_s1083" style="position:absolute;visibility:visible;mso-wrap-style:square" from="0,252" to="900,2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"/>
                      <v:line id="Line 61" o:spid="_x0000_s1084" style="position:absolute;visibility:visible;mso-wrap-style:square" from="975,252" to="2415,2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" strokeweight="1.5pt">
                        <v:stroke dashstyle="1 1" endcap="round"/>
                      </v:line>
                      <v:shape id="Text Box 62" o:spid="_x0000_s1085" type="#_x0000_t202" style="position:absolute;left:2460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" filled="f" stroked="f">
                        <v:textbox>
                          <w:txbxContent>
                            <w:p w14:paraId="0EEF4CF6" w14:textId="77777777" w:rsidR="00683221" w:rsidRDefault="00683221" w:rsidP="00B93FF9">
                              <w:r>
                                <w:rPr>
                                  <w:rFonts w:hint="eastAsia"/>
                                </w:rPr>
                                <w:t>e</w:t>
                              </w:r>
                            </w:p>
                          </w:txbxContent>
                        </v:textbox>
                      </v:shape>
                      <v:oval id="Oval 63" o:spid="_x0000_s1086" style="position:absolute;left:885;top:210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" fillcolor="black"/>
                      <v:oval id="Oval 64" o:spid="_x0000_s1087" style="position:absolute;left:2328;top:225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" fillcolor="black"/>
                    </v:group>
                    <v:shape id="Text Box 65" o:spid="_x0000_s1088" type="#_x0000_t202" style="position:absolute;top:21;width:72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" filled="f" stroked="f">
                      <v:textbox>
                        <w:txbxContent>
                          <w:p w14:paraId="739B08F6" w14:textId="77777777" w:rsidR="00683221" w:rsidRDefault="00683221" w:rsidP="00B93FF9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PA</w:t>
                            </w:r>
                            <w:r>
                              <w:rPr>
                                <w:rFonts w:hint="eastAsia"/>
                                <w:szCs w:val="21"/>
                                <w:vertAlign w:val="subscript"/>
                              </w:rPr>
                              <w:t>4</w:t>
                            </w:r>
                          </w:p>
                        </w:txbxContent>
                      </v:textbox>
                    </v:shape>
                  </v:group>
                  <v:group id="Group 66" o:spid="_x0000_s1089" style="position:absolute;left:30;top:1263;width:3555;height:489" coordsize="3555,4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">
                    <v:group id="Group 67" o:spid="_x0000_s1090" style="position:absolute;left:555;width:3000;height:468" coordsize="300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">
                      <v:line id="Line 68" o:spid="_x0000_s1091" style="position:absolute;visibility:visible;mso-wrap-style:square" from="0,252" to="900,2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"/>
                      <v:line id="Line 69" o:spid="_x0000_s1092" style="position:absolute;visibility:visible;mso-wrap-style:square" from="975,252" to="2415,2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" strokeweight="1.5pt">
                        <v:stroke dashstyle="1 1" endcap="round"/>
                      </v:line>
                      <v:shape id="Text Box 70" o:spid="_x0000_s1093" type="#_x0000_t202" style="position:absolute;left:2460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" filled="f" stroked="f">
                        <v:textbox>
                          <w:txbxContent>
                            <w:p w14:paraId="135C130D" w14:textId="77777777" w:rsidR="00683221" w:rsidRDefault="00683221" w:rsidP="00B93FF9">
                              <w:r>
                                <w:rPr>
                                  <w:rFonts w:hint="eastAsia"/>
                                </w:rPr>
                                <w:t>f</w:t>
                              </w:r>
                            </w:p>
                          </w:txbxContent>
                        </v:textbox>
                      </v:shape>
                      <v:oval id="Oval 71" o:spid="_x0000_s1094" style="position:absolute;left:885;top:210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" fillcolor="black"/>
                      <v:oval id="Oval 72" o:spid="_x0000_s1095" style="position:absolute;left:2328;top:225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" fillcolor="black"/>
                    </v:group>
                    <v:shape id="Text Box 73" o:spid="_x0000_s1096" type="#_x0000_t202" style="position:absolute;top:21;width:72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" filled="f" stroked="f">
                      <v:textbox>
                        <w:txbxContent>
                          <w:p w14:paraId="7579996A" w14:textId="77777777" w:rsidR="00683221" w:rsidRDefault="00683221" w:rsidP="00B93FF9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PA</w:t>
                            </w:r>
                            <w:r>
                              <w:rPr>
                                <w:rFonts w:hint="eastAsia"/>
                                <w:szCs w:val="21"/>
                                <w:vertAlign w:val="subscript"/>
                              </w:rPr>
                              <w:t>5</w:t>
                            </w:r>
                          </w:p>
                        </w:txbxContent>
                      </v:textbox>
                    </v:shape>
                  </v:group>
                  <v:group id="Group 74" o:spid="_x0000_s1097" style="position:absolute;left:30;top:1494;width:3555;height:489" coordsize="3555,4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">
                    <v:group id="Group 75" o:spid="_x0000_s1098" style="position:absolute;left:555;width:3000;height:468" coordsize="300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">
                      <v:line id="Line 76" o:spid="_x0000_s1099" style="position:absolute;visibility:visible;mso-wrap-style:square" from="0,252" to="900,2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"/>
                      <v:line id="Line 77" o:spid="_x0000_s1100" style="position:absolute;visibility:visible;mso-wrap-style:square" from="975,252" to="2415,2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" strokeweight="1.5pt">
                        <v:stroke dashstyle="1 1" endcap="round"/>
                      </v:line>
                      <v:shape id="Text Box 78" o:spid="_x0000_s1101" type="#_x0000_t202" style="position:absolute;left:2460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" filled="f" stroked="f">
                        <v:textbox>
                          <w:txbxContent>
                            <w:p w14:paraId="649B15BA" w14:textId="77777777" w:rsidR="00683221" w:rsidRDefault="00683221" w:rsidP="00B93FF9">
                              <w:r>
                                <w:rPr>
                                  <w:rFonts w:hint="eastAsia"/>
                                </w:rPr>
                                <w:t>g</w:t>
                              </w:r>
                            </w:p>
                          </w:txbxContent>
                        </v:textbox>
                      </v:shape>
                      <v:oval id="Oval 79" o:spid="_x0000_s1102" style="position:absolute;left:885;top:210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" fillcolor="black"/>
                      <v:oval id="Oval 80" o:spid="_x0000_s1103" style="position:absolute;left:2328;top:225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" fillcolor="black"/>
                    </v:group>
                    <v:shape id="Text Box 81" o:spid="_x0000_s1104" type="#_x0000_t202" style="position:absolute;top:21;width:72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" filled="f" stroked="f">
                      <v:textbox>
                        <w:txbxContent>
                          <w:p w14:paraId="2D0F4F65" w14:textId="77777777" w:rsidR="00683221" w:rsidRDefault="00683221" w:rsidP="00B93FF9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PA</w:t>
                            </w:r>
                            <w:r>
                              <w:rPr>
                                <w:rFonts w:hint="eastAsia"/>
                                <w:szCs w:val="21"/>
                                <w:vertAlign w:val="subscript"/>
                              </w:rPr>
                              <w:t>6</w:t>
                            </w:r>
                          </w:p>
                        </w:txbxContent>
                      </v:textbox>
                    </v:shape>
                  </v:group>
                </v:group>
                <v:group id="Group 83" o:spid="_x0000_s1105" style="position:absolute;left:2835;top:2196;width:3555;height:489" coordsize="3555,4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">
                  <v:group id="Group 84" o:spid="_x0000_s1106" style="position:absolute;left:555;width:3000;height:468" coordsize="300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">
                    <v:line id="Line 85" o:spid="_x0000_s1107" style="position:absolute;visibility:visible;mso-wrap-style:square" from="0,252" to="900,2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"/>
                    <v:line id="Line 86" o:spid="_x0000_s1108" style="position:absolute;visibility:visible;mso-wrap-style:square" from="975,252" to="2415,2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" strokeweight="1.5pt">
                      <v:stroke dashstyle="1 1" endcap="round"/>
                    </v:line>
                    <v:shape id="Text Box 87" o:spid="_x0000_s1109" type="#_x0000_t202" style="position:absolute;left:2460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" filled="f" stroked="f">
                      <v:textbox>
                        <w:txbxContent>
                          <w:p w14:paraId="3748D167" w14:textId="77777777" w:rsidR="00683221" w:rsidRDefault="00683221" w:rsidP="00B93FF9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X</w:t>
                            </w:r>
                            <w:r>
                              <w:rPr>
                                <w:rFonts w:hint="eastAsia"/>
                                <w:sz w:val="18"/>
                                <w:vertAlign w:val="subscript"/>
                              </w:rPr>
                              <w:t>1</w:t>
                            </w:r>
                          </w:p>
                        </w:txbxContent>
                      </v:textbox>
                    </v:shape>
                    <v:oval id="Oval 88" o:spid="_x0000_s1110" style="position:absolute;left:885;top:210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" fillcolor="black"/>
                    <v:oval id="Oval 89" o:spid="_x0000_s1111" style="position:absolute;left:2328;top:225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" fillcolor="black"/>
                  </v:group>
                  <v:shape id="Text Box 90" o:spid="_x0000_s1112" type="#_x0000_t202" style="position:absolute;top:21;width:72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" filled="f" stroked="f">
                    <v:textbox>
                      <w:txbxContent>
                        <w:p w14:paraId="4086F554" w14:textId="77777777" w:rsidR="00683221" w:rsidRDefault="00683221" w:rsidP="00B93FF9">
                          <w:pPr>
                            <w:rPr>
                              <w:sz w:val="18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</w:rPr>
                            <w:t>PB</w:t>
                          </w:r>
                          <w:r>
                            <w:rPr>
                              <w:rFonts w:hint="eastAsia"/>
                              <w:szCs w:val="21"/>
                              <w:vertAlign w:val="subscript"/>
                            </w:rPr>
                            <w:t>0</w:t>
                          </w:r>
                        </w:p>
                      </w:txbxContent>
                    </v:textbox>
                  </v:shape>
                </v:group>
                <v:group id="Group 92" o:spid="_x0000_s1113" style="position:absolute;left:3390;top:2508;width:3000;height:468" coordsize="300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">
                  <v:line id="Line 93" o:spid="_x0000_s1114" style="position:absolute;visibility:visible;mso-wrap-style:square" from="0,252" to="900,2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"/>
                  <v:line id="Line 94" o:spid="_x0000_s1115" style="position:absolute;visibility:visible;mso-wrap-style:square" from="975,252" to="2415,2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" strokeweight="1.5pt">
                    <v:stroke dashstyle="1 1" endcap="round"/>
                  </v:line>
                  <v:shape id="Text Box 95" o:spid="_x0000_s1116" type="#_x0000_t202" style="position:absolute;left:2460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" filled="f" stroked="f">
                    <v:textbox>
                      <w:txbxContent>
                        <w:p w14:paraId="5408A81F" w14:textId="77777777" w:rsidR="00683221" w:rsidRDefault="00683221" w:rsidP="00B93FF9">
                          <w:pPr>
                            <w:rPr>
                              <w:sz w:val="18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</w:rPr>
                            <w:t>X</w:t>
                          </w:r>
                          <w:r>
                            <w:rPr>
                              <w:rFonts w:hint="eastAsia"/>
                              <w:szCs w:val="21"/>
                              <w:vertAlign w:val="subscript"/>
                            </w:rPr>
                            <w:t>2</w:t>
                          </w:r>
                        </w:p>
                      </w:txbxContent>
                    </v:textbox>
                  </v:shape>
                  <v:oval id="Oval 96" o:spid="_x0000_s1117" style="position:absolute;left:885;top:210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" fillcolor="black"/>
                  <v:oval id="Oval 97" o:spid="_x0000_s1118" style="position:absolute;left:2328;top:225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" fillcolor="black"/>
                </v:group>
                <v:shape id="Text Box 98" o:spid="_x0000_s1119" type="#_x0000_t202" style="position:absolute;left:2835;top:2544;width:72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" filled="f" stroked="f">
                  <v:textbox>
                    <w:txbxContent>
                      <w:p w14:paraId="443B9286" w14:textId="77777777" w:rsidR="00683221" w:rsidRDefault="00683221" w:rsidP="00B93FF9">
                        <w:pPr>
                          <w:rPr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PB</w:t>
                        </w:r>
                        <w:r>
                          <w:rPr>
                            <w:rFonts w:hint="eastAsia"/>
                            <w:szCs w:val="21"/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shape>
                <v:group id="Group 99" o:spid="_x0000_s1120" style="position:absolute;left:2880;top:3462;width:3730;height:640" coordsize="3730,6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">
                  <v:oval id="Oval 100" o:spid="_x0000_s1121" style="position:absolute;left:1380;top:201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" fillcolor="black"/>
                  <v:group id="Group 101" o:spid="_x0000_s1122" style="position:absolute;width:3730;height:640" coordsize="3730,6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">
                    <v:line id="Line 102" o:spid="_x0000_s1123" style="position:absolute;flip:y;visibility:visible;mso-wrap-style:square" from="1530,229" to="2790,2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" strokeweight="1.5pt">
                      <v:stroke dashstyle="1 1" endcap="round"/>
                    </v:line>
                    <v:shape id="Text Box 103" o:spid="_x0000_s1124" type="#_x0000_t202" style="position:absolute;left:2955;top:23;width:775;height:6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" filled="f" stroked="f">
                      <v:textbox>
                        <w:txbxContent>
                          <w:p w14:paraId="57A13977" w14:textId="77777777" w:rsidR="00683221" w:rsidRDefault="00683221" w:rsidP="00B93FF9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EOC</w:t>
                            </w:r>
                          </w:p>
                        </w:txbxContent>
                      </v:textbox>
                    </v:shape>
                    <v:oval id="Oval 104" o:spid="_x0000_s1125" style="position:absolute;left:2805;top:194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" fillcolor="black"/>
                    <v:shape id="Text Box 105" o:spid="_x0000_s1126" type="#_x0000_t202" style="position:absolute;width:720;height:4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" filled="f" stroked="f">
                      <v:textbox>
                        <w:txbxContent>
                          <w:p w14:paraId="6282EE0D" w14:textId="77777777" w:rsidR="00683221" w:rsidRDefault="00683221" w:rsidP="00B93FF9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PC</w:t>
                            </w:r>
                            <w:r>
                              <w:rPr>
                                <w:rFonts w:hint="eastAsia"/>
                                <w:szCs w:val="21"/>
                                <w:vertAlign w:val="subscript"/>
                              </w:rPr>
                              <w:t>7</w:t>
                            </w:r>
                          </w:p>
                        </w:txbxContent>
                      </v:textbox>
                    </v:shape>
                    <v:line id="Line 106" o:spid="_x0000_s1127" style="position:absolute;visibility:visible;mso-wrap-style:square" from="495,230" to="1440,2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"/>
                  </v:group>
                </v:group>
                <v:shape id="Text Box 107" o:spid="_x0000_s1128" type="#_x0000_t202" style="position:absolute;left:2205;width:126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" filled="f" stroked="f">
                  <v:textbox>
                    <w:txbxContent>
                      <w:p w14:paraId="361F620E" w14:textId="77777777" w:rsidR="00683221" w:rsidRDefault="00683221" w:rsidP="00B93FF9">
                        <w:smartTag w:uri="urn:schemas-microsoft-com:office:smarttags" w:element="chmetcnv">
                          <w:smartTagPr>
                            <w:attr w:name="TCSC" w:val="0"/>
                            <w:attr w:name="NumberType" w:val="1"/>
                            <w:attr w:name="Negative" w:val="False"/>
                            <w:attr w:name="HasSpace" w:val="False"/>
                            <w:attr w:name="SourceValue" w:val="8255"/>
                            <w:attr w:name="UnitName" w:val="a"/>
                          </w:smartTagPr>
                          <w:r>
                            <w:rPr>
                              <w:rFonts w:hint="eastAsia"/>
                            </w:rPr>
                            <w:t>8255A</w:t>
                          </w:r>
                        </w:smartTag>
                      </w:p>
                    </w:txbxContent>
                  </v:textbox>
                </v:shape>
                <v:line id="Line 108" o:spid="_x0000_s1129" style="position:absolute;visibility:visible;mso-wrap-style:square" from="1935,3402" to="2115,34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"/>
                <v:group id="Group 91" o:spid="_x0000_s1130" style="position:absolute;left:2835;top:2808;width:3555;height:489" coordsize="3555,4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">
                  <v:group id="Group 92" o:spid="_x0000_s1131" style="position:absolute;left:555;width:3000;height:468" coordsize="300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">
                    <v:line id="Line 93" o:spid="_x0000_s1132" style="position:absolute;visibility:visible;mso-wrap-style:square" from="0,252" to="900,2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"/>
                    <v:line id="Line 94" o:spid="_x0000_s1133" style="position:absolute;visibility:visible;mso-wrap-style:square" from="975,252" to="2415,2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" strokeweight="1.5pt">
                      <v:stroke dashstyle="1 1" endcap="round"/>
                    </v:line>
                    <v:shape id="Text Box 95" o:spid="_x0000_s1134" type="#_x0000_t202" style="position:absolute;left:2460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" filled="f" stroked="f">
                      <v:textbox>
                        <w:txbxContent>
                          <w:p w14:paraId="6DD9052A" w14:textId="77777777" w:rsidR="00683221" w:rsidRDefault="00683221" w:rsidP="00B93FF9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X</w:t>
                            </w:r>
                            <w:r>
                              <w:rPr>
                                <w:rFonts w:hint="eastAsia"/>
                                <w:szCs w:val="21"/>
                                <w:vertAlign w:val="subscript"/>
                              </w:rPr>
                              <w:t>3</w:t>
                            </w:r>
                          </w:p>
                        </w:txbxContent>
                      </v:textbox>
                    </v:shape>
                    <v:oval id="Oval 96" o:spid="_x0000_s1135" style="position:absolute;left:885;top:210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" fillcolor="black"/>
                    <v:oval id="Oval 97" o:spid="_x0000_s1136" style="position:absolute;left:2328;top:225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" fillcolor="black"/>
                  </v:group>
                  <v:shape id="Text Box 98" o:spid="_x0000_s1137" type="#_x0000_t202" style="position:absolute;top:21;width:72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" filled="f" stroked="f">
                    <v:textbox>
                      <w:txbxContent>
                        <w:p w14:paraId="01EE25E5" w14:textId="77777777" w:rsidR="00683221" w:rsidRDefault="00683221" w:rsidP="00B93FF9">
                          <w:pPr>
                            <w:rPr>
                              <w:sz w:val="18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</w:rPr>
                            <w:t>PB</w:t>
                          </w:r>
                          <w:r>
                            <w:rPr>
                              <w:rFonts w:hint="eastAsia"/>
                              <w:szCs w:val="21"/>
                              <w:vertAlign w:val="subscript"/>
                            </w:rPr>
                            <w:t>2</w:t>
                          </w:r>
                        </w:p>
                      </w:txbxContent>
                    </v:textbox>
                  </v:shape>
                </v:group>
                <v:oval id="Oval 100" o:spid="_x0000_s1138" style="position:absolute;left:4287;top:3347;width:60;height: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" fillcolor="black"/>
                <v:line id="Line 102" o:spid="_x0000_s1139" style="position:absolute;flip:y;visibility:visible;mso-wrap-style:square" from="4295,3360" to="5619,33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" strokeweight="1.5pt">
                  <v:stroke dashstyle="1 1" endcap="round"/>
                </v:line>
                <v:shape id="Text Box 103" o:spid="_x0000_s1140" type="#_x0000_t202" style="position:absolute;left:5752;top:3147;width:917;height:6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" filled="f" stroked="f">
                  <v:textbox>
                    <w:txbxContent>
                      <w:p w14:paraId="63BAAE57" w14:textId="77777777" w:rsidR="00683221" w:rsidRDefault="00683221" w:rsidP="00B93FF9">
                        <w:pPr>
                          <w:spacing w:line="288" w:lineRule="auto"/>
                          <w:rPr>
                            <w:rFonts w:eastAsia="Times New Roman"/>
                            <w:color w:val="000000"/>
                            <w:sz w:val="24"/>
                            <w:vertAlign w:val="subscript"/>
                            <w:lang w:val="zh-CN"/>
                          </w:rPr>
                        </w:pPr>
                        <w:r>
                          <w:rPr>
                            <w:rFonts w:eastAsia="Times New Roman"/>
                            <w:color w:val="000000"/>
                            <w:sz w:val="20"/>
                            <w:lang w:val="zh-CN"/>
                          </w:rPr>
                          <w:t>GATE</w:t>
                        </w:r>
                        <w:r>
                          <w:rPr>
                            <w:rFonts w:eastAsia="Times New Roman"/>
                            <w:color w:val="000000"/>
                            <w:sz w:val="24"/>
                            <w:vertAlign w:val="subscript"/>
                            <w:lang w:val="zh-CN"/>
                          </w:rPr>
                          <w:t>0</w:t>
                        </w:r>
                      </w:p>
                      <w:p w14:paraId="0BBF2B6E" w14:textId="77777777" w:rsidR="00683221" w:rsidRDefault="00683221" w:rsidP="00B93FF9">
                        <w:pPr>
                          <w:rPr>
                            <w:sz w:val="18"/>
                          </w:rPr>
                        </w:pPr>
                      </w:p>
                    </w:txbxContent>
                  </v:textbox>
                </v:shape>
                <v:oval id="Oval 104" o:spid="_x0000_s1141" style="position:absolute;left:5680;top:3325;width:60;height: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" fillcolor="black"/>
                <v:shape id="Text Box 105" o:spid="_x0000_s1142" type="#_x0000_t202" style="position:absolute;left:2868;top:3121;width:756;height:4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" filled="f" stroked="f">
                  <v:textbox>
                    <w:txbxContent>
                      <w:p w14:paraId="3CB9F724" w14:textId="77777777" w:rsidR="00683221" w:rsidRDefault="00683221" w:rsidP="00B93FF9">
                        <w:pPr>
                          <w:rPr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PC</w:t>
                        </w:r>
                        <w:r>
                          <w:rPr>
                            <w:rFonts w:hint="eastAsia"/>
                            <w:szCs w:val="21"/>
                            <w:vertAlign w:val="subscript"/>
                          </w:rPr>
                          <w:t>3</w:t>
                        </w:r>
                      </w:p>
                    </w:txbxContent>
                  </v:textbox>
                </v:shape>
                <v:line id="Line 106" o:spid="_x0000_s1143" style="position:absolute;visibility:visible;mso-wrap-style:square" from="3388,3363" to="4380,33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"/>
              </v:group>
            </w:pict>
          </mc:Fallback>
        </mc:AlternateContent>
      </w:r>
      <w:r w:rsidRPr="00D669A8">
        <w:rPr>
          <w:rFonts w:ascii="黑体" w:eastAsia="黑体" w:hint="eastAsia"/>
        </w:rPr>
        <w:t xml:space="preserve">    </w:t>
      </w:r>
    </w:p>
    <w:p w14:paraId="6A8A48FE" w14:textId="77777777" w:rsidR="00B93FF9" w:rsidRPr="00D669A8" w:rsidRDefault="00B93FF9" w:rsidP="00B93FF9">
      <w:pPr>
        <w:spacing w:line="312" w:lineRule="atLeast"/>
        <w:rPr>
          <w:rFonts w:ascii="黑体" w:eastAsia="黑体"/>
        </w:rPr>
      </w:pPr>
    </w:p>
    <w:p w14:paraId="561F18DB" w14:textId="77777777" w:rsidR="00B93FF9" w:rsidRPr="00D669A8" w:rsidRDefault="00B93FF9" w:rsidP="00B93FF9">
      <w:pPr>
        <w:spacing w:line="312" w:lineRule="atLeast"/>
        <w:rPr>
          <w:rFonts w:ascii="黑体" w:eastAsia="黑体"/>
        </w:rPr>
      </w:pPr>
    </w:p>
    <w:p w14:paraId="02096892" w14:textId="77777777" w:rsidR="00B93FF9" w:rsidRPr="00D669A8" w:rsidRDefault="00B93FF9" w:rsidP="00B93FF9">
      <w:pPr>
        <w:spacing w:line="312" w:lineRule="atLeast"/>
        <w:rPr>
          <w:rFonts w:ascii="黑体" w:eastAsia="黑体"/>
        </w:rPr>
      </w:pPr>
    </w:p>
    <w:p w14:paraId="3DFD68CE" w14:textId="77777777" w:rsidR="00B93FF9" w:rsidRPr="00D669A8" w:rsidRDefault="00B93FF9" w:rsidP="00B93FF9">
      <w:pPr>
        <w:spacing w:line="312" w:lineRule="atLeast"/>
        <w:rPr>
          <w:rFonts w:ascii="黑体" w:eastAsia="黑体"/>
        </w:rPr>
      </w:pPr>
    </w:p>
    <w:p w14:paraId="3DAA706B" w14:textId="77777777" w:rsidR="00B93FF9" w:rsidRPr="00D669A8" w:rsidRDefault="00B93FF9" w:rsidP="00B93FF9">
      <w:pPr>
        <w:spacing w:line="312" w:lineRule="atLeast"/>
        <w:rPr>
          <w:rFonts w:ascii="黑体" w:eastAsia="黑体"/>
        </w:rPr>
      </w:pPr>
    </w:p>
    <w:p w14:paraId="4EA79196" w14:textId="77777777" w:rsidR="00B93FF9" w:rsidRPr="00D669A8" w:rsidRDefault="00B93FF9" w:rsidP="00B93FF9">
      <w:pPr>
        <w:spacing w:line="312" w:lineRule="atLeast"/>
        <w:rPr>
          <w:rFonts w:ascii="黑体" w:eastAsia="黑体"/>
        </w:rPr>
      </w:pPr>
    </w:p>
    <w:p w14:paraId="0D8903BB" w14:textId="77777777" w:rsidR="00B93FF9" w:rsidRPr="00D669A8" w:rsidRDefault="00B93FF9" w:rsidP="00B93FF9">
      <w:pPr>
        <w:spacing w:line="312" w:lineRule="atLeast"/>
        <w:rPr>
          <w:rFonts w:ascii="黑体" w:eastAsia="黑体"/>
        </w:rPr>
      </w:pPr>
    </w:p>
    <w:p w14:paraId="5C60E769" w14:textId="77777777" w:rsidR="00B93FF9" w:rsidRPr="00D669A8" w:rsidRDefault="00B93FF9" w:rsidP="00B93FF9">
      <w:pPr>
        <w:spacing w:line="312" w:lineRule="atLeast"/>
        <w:rPr>
          <w:rFonts w:ascii="黑体" w:eastAsia="黑体"/>
        </w:rPr>
      </w:pPr>
    </w:p>
    <w:p w14:paraId="0C9A961E" w14:textId="77777777" w:rsidR="00B93FF9" w:rsidRPr="00D669A8" w:rsidRDefault="00B93FF9" w:rsidP="00B93FF9">
      <w:pPr>
        <w:spacing w:line="312" w:lineRule="atLeast"/>
        <w:rPr>
          <w:rFonts w:ascii="黑体" w:eastAsia="黑体"/>
        </w:rPr>
      </w:pPr>
    </w:p>
    <w:p w14:paraId="217DB0C0" w14:textId="77777777" w:rsidR="00B93FF9" w:rsidRPr="00D669A8" w:rsidRDefault="00B93FF9" w:rsidP="00B93FF9">
      <w:pPr>
        <w:spacing w:line="312" w:lineRule="atLeast"/>
        <w:ind w:left="420"/>
        <w:rPr>
          <w:rFonts w:ascii="黑体" w:eastAsia="黑体"/>
        </w:rPr>
      </w:pPr>
      <w:r w:rsidRPr="00D669A8">
        <w:rPr>
          <w:rFonts w:ascii="黑体" w:eastAsia="黑体" w:hint="eastAsia"/>
        </w:rPr>
        <w:t xml:space="preserve">                    </w:t>
      </w:r>
    </w:p>
    <w:p w14:paraId="6DF283E6" w14:textId="77777777" w:rsidR="00B93FF9" w:rsidRPr="00D669A8" w:rsidRDefault="00B93FF9" w:rsidP="00B93FF9">
      <w:pPr>
        <w:spacing w:line="312" w:lineRule="atLeast"/>
        <w:ind w:left="420"/>
        <w:rPr>
          <w:rFonts w:ascii="黑体" w:eastAsia="黑体"/>
        </w:rPr>
      </w:pPr>
    </w:p>
    <w:p w14:paraId="0BBAF9B5" w14:textId="77777777" w:rsidR="00B93FF9" w:rsidRPr="00D669A8" w:rsidRDefault="00B93FF9" w:rsidP="00B93FF9">
      <w:pPr>
        <w:spacing w:line="312" w:lineRule="atLeast"/>
        <w:ind w:leftChars="200" w:left="420" w:firstLineChars="1050" w:firstLine="1897"/>
        <w:rPr>
          <w:rFonts w:ascii="黑体" w:eastAsia="黑体"/>
          <w:b/>
          <w:sz w:val="18"/>
          <w:szCs w:val="18"/>
        </w:rPr>
      </w:pPr>
    </w:p>
    <w:p w14:paraId="1F0A3EA4" w14:textId="77777777" w:rsidR="00B93FF9" w:rsidRPr="00D669A8" w:rsidRDefault="00B93FF9" w:rsidP="00B93FF9">
      <w:pPr>
        <w:spacing w:line="312" w:lineRule="atLeast"/>
        <w:ind w:leftChars="198" w:left="416" w:firstLineChars="1441" w:firstLine="2604"/>
        <w:rPr>
          <w:rFonts w:ascii="黑体" w:eastAsia="黑体"/>
          <w:b/>
          <w:sz w:val="18"/>
          <w:szCs w:val="18"/>
        </w:rPr>
      </w:pPr>
    </w:p>
    <w:p w14:paraId="6711E1A8" w14:textId="77777777" w:rsidR="00B93FF9" w:rsidRPr="00D669A8" w:rsidRDefault="00B93FF9" w:rsidP="00B93FF9">
      <w:pPr>
        <w:spacing w:line="312" w:lineRule="atLeast"/>
        <w:ind w:leftChars="198" w:left="416" w:firstLineChars="1441" w:firstLine="2604"/>
        <w:rPr>
          <w:rFonts w:ascii="黑体" w:eastAsia="黑体"/>
          <w:b/>
          <w:sz w:val="18"/>
          <w:szCs w:val="18"/>
        </w:rPr>
      </w:pPr>
      <w:r w:rsidRPr="00D669A8">
        <w:rPr>
          <w:rFonts w:ascii="黑体" w:eastAsia="黑体" w:hint="eastAsia"/>
          <w:b/>
          <w:sz w:val="18"/>
          <w:szCs w:val="18"/>
        </w:rPr>
        <w:t>图</w:t>
      </w:r>
      <w:r w:rsidRPr="00D669A8">
        <w:rPr>
          <w:rFonts w:ascii="黑体" w:eastAsia="黑体"/>
          <w:b/>
          <w:sz w:val="18"/>
          <w:szCs w:val="18"/>
        </w:rPr>
        <w:t>6</w:t>
      </w:r>
      <w:r w:rsidRPr="00D669A8">
        <w:rPr>
          <w:rFonts w:ascii="黑体" w:eastAsia="黑体" w:hint="eastAsia"/>
          <w:b/>
          <w:sz w:val="18"/>
          <w:szCs w:val="18"/>
        </w:rPr>
        <w:t>.</w:t>
      </w:r>
      <w:r w:rsidRPr="00D669A8">
        <w:rPr>
          <w:rFonts w:ascii="黑体" w:eastAsia="黑体"/>
          <w:b/>
          <w:sz w:val="18"/>
          <w:szCs w:val="18"/>
        </w:rPr>
        <w:t>4</w:t>
      </w:r>
      <w:r w:rsidRPr="00D669A8">
        <w:rPr>
          <w:rFonts w:ascii="黑体" w:eastAsia="黑体" w:hint="eastAsia"/>
          <w:b/>
          <w:sz w:val="18"/>
          <w:szCs w:val="18"/>
        </w:rPr>
        <w:t xml:space="preserve">  8255A连线图</w:t>
      </w:r>
    </w:p>
    <w:p w14:paraId="340AE032" w14:textId="77777777" w:rsidR="00B93FF9" w:rsidRPr="00D669A8" w:rsidRDefault="00B93FF9" w:rsidP="00B93FF9">
      <w:pPr>
        <w:spacing w:line="312" w:lineRule="atLeast"/>
        <w:jc w:val="center"/>
      </w:pPr>
      <w:r w:rsidRPr="00D669A8">
        <w:object w:dxaOrig="9108" w:dyaOrig="3996" w14:anchorId="7E98231F">
          <v:shape id="_x0000_i1039" type="#_x0000_t75" style="width:335.65pt;height:146.65pt;mso-position-horizontal-relative:page;mso-position-vertical-relative:page" o:ole="">
            <v:imagedata r:id="rId50" o:title=""/>
          </v:shape>
          <o:OLEObject Type="Embed" ProgID="Visio.Drawing.11" ShapeID="_x0000_i1039" DrawAspect="Content" ObjectID="_1639158943" r:id="rId51"/>
        </w:object>
      </w:r>
    </w:p>
    <w:p w14:paraId="2047A2CD" w14:textId="77777777" w:rsidR="00B93FF9" w:rsidRPr="00D669A8" w:rsidRDefault="00B93FF9" w:rsidP="00B93FF9">
      <w:pPr>
        <w:spacing w:line="312" w:lineRule="atLeast"/>
        <w:jc w:val="center"/>
        <w:rPr>
          <w:rFonts w:ascii="黑体" w:eastAsia="黑体"/>
          <w:b/>
          <w:sz w:val="18"/>
          <w:szCs w:val="18"/>
        </w:rPr>
      </w:pPr>
      <w:r w:rsidRPr="00D669A8">
        <w:rPr>
          <w:rFonts w:ascii="黑体" w:eastAsia="黑体" w:hint="eastAsia"/>
          <w:b/>
          <w:sz w:val="18"/>
          <w:szCs w:val="18"/>
        </w:rPr>
        <w:lastRenderedPageBreak/>
        <w:t>图</w:t>
      </w:r>
      <w:r w:rsidRPr="00D669A8">
        <w:rPr>
          <w:rFonts w:ascii="黑体" w:eastAsia="黑体"/>
          <w:b/>
          <w:sz w:val="18"/>
          <w:szCs w:val="18"/>
        </w:rPr>
        <w:t>6</w:t>
      </w:r>
      <w:r w:rsidRPr="00D669A8">
        <w:rPr>
          <w:rFonts w:ascii="黑体" w:eastAsia="黑体" w:hint="eastAsia"/>
          <w:b/>
          <w:sz w:val="18"/>
          <w:szCs w:val="18"/>
        </w:rPr>
        <w:t>.</w:t>
      </w:r>
      <w:r w:rsidRPr="00D669A8">
        <w:rPr>
          <w:rFonts w:ascii="黑体" w:eastAsia="黑体"/>
          <w:b/>
          <w:sz w:val="18"/>
          <w:szCs w:val="18"/>
        </w:rPr>
        <w:t>5</w:t>
      </w:r>
      <w:r w:rsidRPr="00D669A8">
        <w:rPr>
          <w:rFonts w:ascii="黑体" w:eastAsia="黑体" w:hint="eastAsia"/>
          <w:b/>
          <w:sz w:val="18"/>
          <w:szCs w:val="18"/>
        </w:rPr>
        <w:t xml:space="preserve"> 8254连线图</w:t>
      </w:r>
    </w:p>
    <w:p w14:paraId="773D54A2" w14:textId="5A3AF684" w:rsidR="00B93FF9" w:rsidRPr="00D669A8" w:rsidRDefault="00B93FF9" w:rsidP="00B93FF9">
      <w:pPr>
        <w:pStyle w:val="3"/>
        <w:rPr>
          <w:rFonts w:ascii="黑体" w:eastAsia="黑体" w:hAnsi="黑体"/>
          <w:sz w:val="28"/>
        </w:rPr>
      </w:pPr>
      <w:bookmarkStart w:id="63" w:name="_Toc223518698"/>
      <w:bookmarkStart w:id="64" w:name="_Toc28121480"/>
      <w:r w:rsidRPr="00D669A8">
        <w:rPr>
          <w:rFonts w:ascii="黑体" w:eastAsia="黑体" w:hAnsi="黑体" w:hint="eastAsia"/>
          <w:sz w:val="28"/>
        </w:rPr>
        <w:t>5 实验步骤</w:t>
      </w:r>
      <w:bookmarkEnd w:id="63"/>
      <w:bookmarkEnd w:id="64"/>
    </w:p>
    <w:p w14:paraId="06E4B39B" w14:textId="77777777" w:rsidR="00B93FF9" w:rsidRPr="00D669A8" w:rsidRDefault="00B93FF9" w:rsidP="00B93FF9">
      <w:pPr>
        <w:rPr>
          <w:b/>
        </w:rPr>
      </w:pPr>
      <w:r w:rsidRPr="00D669A8">
        <w:rPr>
          <w:rFonts w:hint="eastAsia"/>
        </w:rPr>
        <w:t xml:space="preserve"> </w:t>
      </w:r>
      <w:r w:rsidRPr="00D669A8">
        <w:t xml:space="preserve">   </w:t>
      </w:r>
      <w:r w:rsidRPr="00D669A8">
        <w:rPr>
          <w:b/>
        </w:rPr>
        <w:t>基础实验</w:t>
      </w:r>
      <w:r w:rsidRPr="00D669A8">
        <w:rPr>
          <w:rFonts w:hint="eastAsia"/>
          <w:b/>
        </w:rPr>
        <w:t>1：</w:t>
      </w:r>
    </w:p>
    <w:p w14:paraId="0ECAF264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1. 按图6.</w:t>
      </w:r>
      <w:r w:rsidRPr="00D669A8">
        <w:rPr>
          <w:rFonts w:ascii="STZhongsong" w:eastAsia="STZhongsong" w:hAnsi="STZhongsong"/>
          <w:szCs w:val="21"/>
        </w:rPr>
        <w:t>6</w:t>
      </w:r>
      <w:r w:rsidRPr="00D669A8">
        <w:rPr>
          <w:rFonts w:ascii="STZhongsong" w:eastAsia="STZhongsong" w:hAnsi="STZhongsong" w:hint="eastAsia"/>
          <w:szCs w:val="21"/>
        </w:rPr>
        <w:t>连接实验线路。</w:t>
      </w:r>
    </w:p>
    <w:p w14:paraId="1AC198D5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2. 编写实验程序，经编译、链接无误后装入系统。</w:t>
      </w:r>
    </w:p>
    <w:p w14:paraId="1010E731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3. 将变量VALUE添加到变量监视窗口中。</w:t>
      </w:r>
    </w:p>
    <w:p w14:paraId="73820509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4. 在JMP START语句</w:t>
      </w:r>
      <w:proofErr w:type="gramStart"/>
      <w:r w:rsidRPr="00D669A8">
        <w:rPr>
          <w:rFonts w:ascii="STZhongsong" w:eastAsia="STZhongsong" w:hAnsi="STZhongsong" w:hint="eastAsia"/>
          <w:szCs w:val="21"/>
        </w:rPr>
        <w:t>行设置</w:t>
      </w:r>
      <w:proofErr w:type="gramEnd"/>
      <w:r w:rsidRPr="00D669A8">
        <w:rPr>
          <w:rFonts w:ascii="STZhongsong" w:eastAsia="STZhongsong" w:hAnsi="STZhongsong" w:hint="eastAsia"/>
          <w:szCs w:val="21"/>
        </w:rPr>
        <w:t>断点，使用万用表测量ADJ端的电压值，计算对应的采样值，然后运行程序。</w:t>
      </w:r>
    </w:p>
    <w:p w14:paraId="5E0819FC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5. 程序运行到断点处停止运行，查看变量窗口中VALUE的值，与计算的理论值进行比较，看是否一致（可能稍有误差，相差不大）。</w:t>
      </w:r>
    </w:p>
    <w:p w14:paraId="77D9D227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6. 调节电位器，改变输入电压，比较VALUE与计算值，反复验证程序功能。</w:t>
      </w:r>
    </w:p>
    <w:p w14:paraId="7A601ACD" w14:textId="4BE8B4FF" w:rsidR="00B93FF9" w:rsidRPr="00D669A8" w:rsidRDefault="00B93FF9" w:rsidP="00B93FF9">
      <w:pPr>
        <w:jc w:val="center"/>
        <w:rPr>
          <w:rFonts w:ascii="STZhongsong" w:eastAsia="STZhongsong" w:hAnsi="STZhongsong" w:cs="Courier New"/>
          <w:szCs w:val="21"/>
        </w:rPr>
      </w:pPr>
      <w:r w:rsidRPr="00D669A8">
        <w:rPr>
          <w:rFonts w:ascii="STZhongsong" w:eastAsia="STZhongsong" w:hAnsi="STZhongsong"/>
          <w:noProof/>
          <w:szCs w:val="21"/>
        </w:rPr>
        <w:drawing>
          <wp:inline distT="0" distB="0" distL="0" distR="0" wp14:anchorId="2D88477C" wp14:editId="3E2F82B4">
            <wp:extent cx="3241675" cy="171767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1675" cy="171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F11565" w14:textId="77777777" w:rsidR="00B93FF9" w:rsidRPr="00D669A8" w:rsidRDefault="00B93FF9" w:rsidP="00B93FF9">
      <w:pPr>
        <w:jc w:val="center"/>
        <w:rPr>
          <w:rFonts w:ascii="STZhongsong" w:eastAsia="STZhongsong" w:hAnsi="STZhongsong"/>
          <w:b/>
          <w:bCs/>
          <w:sz w:val="18"/>
          <w:szCs w:val="21"/>
        </w:rPr>
      </w:pPr>
      <w:r w:rsidRPr="00D669A8">
        <w:rPr>
          <w:rFonts w:ascii="STZhongsong" w:eastAsia="STZhongsong" w:hAnsi="STZhongsong" w:hint="eastAsia"/>
          <w:b/>
          <w:bCs/>
          <w:sz w:val="18"/>
          <w:szCs w:val="21"/>
        </w:rPr>
        <w:t>图6.</w:t>
      </w:r>
      <w:r w:rsidRPr="00D669A8">
        <w:rPr>
          <w:rFonts w:ascii="STZhongsong" w:eastAsia="STZhongsong" w:hAnsi="STZhongsong"/>
          <w:b/>
          <w:bCs/>
          <w:sz w:val="18"/>
          <w:szCs w:val="21"/>
        </w:rPr>
        <w:t>6</w:t>
      </w:r>
      <w:r w:rsidRPr="00D669A8">
        <w:rPr>
          <w:rFonts w:ascii="STZhongsong" w:eastAsia="STZhongsong" w:hAnsi="STZhongsong" w:hint="eastAsia"/>
          <w:b/>
          <w:bCs/>
          <w:sz w:val="18"/>
          <w:szCs w:val="21"/>
        </w:rPr>
        <w:t xml:space="preserve"> AD转换实验接线图</w:t>
      </w:r>
    </w:p>
    <w:p w14:paraId="62CEA552" w14:textId="77777777" w:rsidR="00B93FF9" w:rsidRPr="00D669A8" w:rsidRDefault="00B93FF9" w:rsidP="00B93FF9">
      <w:pPr>
        <w:jc w:val="center"/>
        <w:rPr>
          <w:rFonts w:ascii="STZhongsong" w:eastAsia="STZhongsong" w:hAnsi="STZhongsong"/>
          <w:b/>
          <w:bCs/>
          <w:sz w:val="18"/>
          <w:szCs w:val="21"/>
        </w:rPr>
      </w:pPr>
    </w:p>
    <w:p w14:paraId="2CA92EA1" w14:textId="77777777" w:rsidR="00B93FF9" w:rsidRPr="00D669A8" w:rsidRDefault="00B93FF9" w:rsidP="00B93FF9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 w:hint="eastAsia"/>
          <w:szCs w:val="21"/>
        </w:rPr>
        <w:t>实验程序清单（AD1.ASM）略</w:t>
      </w:r>
    </w:p>
    <w:p w14:paraId="2AB0BFF1" w14:textId="77777777" w:rsidR="00E75DF2" w:rsidRPr="00D669A8" w:rsidRDefault="00E75DF2" w:rsidP="00E75DF2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="黑体" w:eastAsia="黑体" w:hAnsi="黑体" w:hint="eastAsia"/>
          <w:szCs w:val="21"/>
        </w:rPr>
        <w:t xml:space="preserve"> </w:t>
      </w:r>
      <w:r w:rsidRPr="00D669A8">
        <w:rPr>
          <w:rFonts w:ascii="黑体" w:eastAsia="黑体" w:hAnsi="黑体"/>
          <w:szCs w:val="21"/>
        </w:rPr>
        <w:t xml:space="preserve">   </w:t>
      </w:r>
      <w:r w:rsidRPr="00D669A8">
        <w:rPr>
          <w:rFonts w:asciiTheme="minorEastAsia" w:hAnsiTheme="minorEastAsia" w:cstheme="minorEastAsia" w:hint="eastAsia"/>
          <w:szCs w:val="21"/>
        </w:rPr>
        <w:t>SSTACK SEGMENT STACK</w:t>
      </w:r>
    </w:p>
    <w:p w14:paraId="59C050A6" w14:textId="77777777" w:rsidR="00E75DF2" w:rsidRPr="00D669A8" w:rsidRDefault="00E75DF2" w:rsidP="00E75DF2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>DW 64 DUP(?)</w:t>
      </w:r>
    </w:p>
    <w:p w14:paraId="41E2D0D0" w14:textId="77777777" w:rsidR="00E75DF2" w:rsidRPr="00D669A8" w:rsidRDefault="00E75DF2" w:rsidP="00E75DF2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>SSTACK ENDS</w:t>
      </w:r>
    </w:p>
    <w:p w14:paraId="3571939B" w14:textId="77777777" w:rsidR="00E75DF2" w:rsidRPr="00D669A8" w:rsidRDefault="00E75DF2" w:rsidP="00E75DF2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>PUBLIC VALUE ;设置全局变量，以便监视</w:t>
      </w:r>
    </w:p>
    <w:p w14:paraId="61386531" w14:textId="77777777" w:rsidR="00E75DF2" w:rsidRPr="00D669A8" w:rsidRDefault="00E75DF2" w:rsidP="00E75DF2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>DATA SEGMENT</w:t>
      </w:r>
    </w:p>
    <w:p w14:paraId="4B8EF85E" w14:textId="77777777" w:rsidR="00E75DF2" w:rsidRPr="00D669A8" w:rsidRDefault="00E75DF2" w:rsidP="00E75DF2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 xml:space="preserve">VALUE </w:t>
      </w:r>
      <w:proofErr w:type="gramStart"/>
      <w:r w:rsidRPr="00D669A8">
        <w:rPr>
          <w:rFonts w:asciiTheme="minorEastAsia" w:hAnsiTheme="minorEastAsia" w:cstheme="minorEastAsia" w:hint="eastAsia"/>
          <w:szCs w:val="21"/>
        </w:rPr>
        <w:t>DB ?</w:t>
      </w:r>
      <w:proofErr w:type="gramEnd"/>
      <w:r w:rsidRPr="00D669A8">
        <w:rPr>
          <w:rFonts w:asciiTheme="minorEastAsia" w:hAnsiTheme="minorEastAsia" w:cstheme="minorEastAsia" w:hint="eastAsia"/>
          <w:szCs w:val="21"/>
        </w:rPr>
        <w:t xml:space="preserve"> ;AD转换结果</w:t>
      </w:r>
    </w:p>
    <w:p w14:paraId="46DB19BF" w14:textId="77777777" w:rsidR="00E75DF2" w:rsidRPr="00D669A8" w:rsidRDefault="00E75DF2" w:rsidP="00E75DF2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>DATA ENDS</w:t>
      </w:r>
    </w:p>
    <w:p w14:paraId="5E7787EE" w14:textId="77777777" w:rsidR="00E75DF2" w:rsidRPr="00D669A8" w:rsidRDefault="00E75DF2" w:rsidP="00E75DF2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>CODE SEGMENT</w:t>
      </w:r>
    </w:p>
    <w:p w14:paraId="2AA6A39B" w14:textId="77777777" w:rsidR="00E75DF2" w:rsidRPr="00D669A8" w:rsidRDefault="00E75DF2" w:rsidP="00E75DF2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  <w:t xml:space="preserve">ASSUME </w:t>
      </w:r>
      <w:proofErr w:type="gramStart"/>
      <w:r w:rsidRPr="00D669A8">
        <w:rPr>
          <w:rFonts w:asciiTheme="minorEastAsia" w:hAnsiTheme="minorEastAsia" w:cstheme="minorEastAsia" w:hint="eastAsia"/>
          <w:szCs w:val="21"/>
        </w:rPr>
        <w:t>CS:CODE</w:t>
      </w:r>
      <w:proofErr w:type="gramEnd"/>
      <w:r w:rsidRPr="00D669A8">
        <w:rPr>
          <w:rFonts w:asciiTheme="minorEastAsia" w:hAnsiTheme="minorEastAsia" w:cstheme="minorEastAsia" w:hint="eastAsia"/>
          <w:szCs w:val="21"/>
        </w:rPr>
        <w:t>,DS:DATA</w:t>
      </w:r>
    </w:p>
    <w:p w14:paraId="55DF4B99" w14:textId="77777777" w:rsidR="00E75DF2" w:rsidRPr="00D669A8" w:rsidRDefault="00E75DF2" w:rsidP="00E75DF2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>START: MOV AX, DATA</w:t>
      </w:r>
    </w:p>
    <w:p w14:paraId="726401B3" w14:textId="77777777" w:rsidR="00E75DF2" w:rsidRPr="00D669A8" w:rsidRDefault="00E75DF2" w:rsidP="00E75DF2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  <w:t xml:space="preserve">   MOV DS, AX</w:t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  </w:t>
      </w:r>
    </w:p>
    <w:p w14:paraId="01A2170F" w14:textId="77777777" w:rsidR="00E75DF2" w:rsidRPr="00D669A8" w:rsidRDefault="00E75DF2" w:rsidP="00E75DF2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  <w:t xml:space="preserve">   MOV DX, 640H ;启动AD采样</w:t>
      </w:r>
    </w:p>
    <w:p w14:paraId="425B44A2" w14:textId="77777777" w:rsidR="00E75DF2" w:rsidRPr="00D669A8" w:rsidRDefault="00E75DF2" w:rsidP="00E75DF2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  <w:t xml:space="preserve">   OUT DX, AL</w:t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  </w:t>
      </w:r>
    </w:p>
    <w:p w14:paraId="4264DECF" w14:textId="77777777" w:rsidR="00E75DF2" w:rsidRPr="00D669A8" w:rsidRDefault="00E75DF2" w:rsidP="00E75DF2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  <w:t xml:space="preserve">   CALL DELAY</w:t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  </w:t>
      </w:r>
    </w:p>
    <w:p w14:paraId="32C475FB" w14:textId="77777777" w:rsidR="00E75DF2" w:rsidRPr="00D669A8" w:rsidRDefault="00E75DF2" w:rsidP="00E75DF2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  <w:t xml:space="preserve">   IN AL, DX ;读AD采样结果</w:t>
      </w:r>
    </w:p>
    <w:p w14:paraId="35EEDC4D" w14:textId="77777777" w:rsidR="00E75DF2" w:rsidRPr="00D669A8" w:rsidRDefault="00E75DF2" w:rsidP="00E75DF2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  <w:t xml:space="preserve">   MOV VALUE,AL ;将结果送变量</w:t>
      </w:r>
    </w:p>
    <w:p w14:paraId="27863FB4" w14:textId="77777777" w:rsidR="00E75DF2" w:rsidRPr="00D669A8" w:rsidRDefault="00E75DF2" w:rsidP="00E75DF2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  <w:t xml:space="preserve">   JMP START ;在此处设置断点，观察窗口中的value值</w:t>
      </w:r>
    </w:p>
    <w:p w14:paraId="6446AC0A" w14:textId="77777777" w:rsidR="00E75DF2" w:rsidRPr="00D669A8" w:rsidRDefault="00E75DF2" w:rsidP="00E75DF2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  <w:t xml:space="preserve">   DELAY: PUSH CX</w:t>
      </w:r>
    </w:p>
    <w:p w14:paraId="0642D8B3" w14:textId="77777777" w:rsidR="00E75DF2" w:rsidRPr="00D669A8" w:rsidRDefault="00E75DF2" w:rsidP="00E75DF2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lastRenderedPageBreak/>
        <w:tab/>
      </w: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 PUSH AX</w:t>
      </w:r>
    </w:p>
    <w:p w14:paraId="4D7FEF11" w14:textId="77777777" w:rsidR="00E75DF2" w:rsidRPr="00D669A8" w:rsidRDefault="00E75DF2" w:rsidP="00E75DF2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 MOV CX, 100H</w:t>
      </w:r>
    </w:p>
    <w:p w14:paraId="4003472D" w14:textId="77777777" w:rsidR="00E75DF2" w:rsidRPr="00D669A8" w:rsidRDefault="00E75DF2" w:rsidP="00E75DF2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 A5: MOV AX, 0800H</w:t>
      </w:r>
    </w:p>
    <w:p w14:paraId="58CE67AE" w14:textId="77777777" w:rsidR="00E75DF2" w:rsidRPr="00D669A8" w:rsidRDefault="00E75DF2" w:rsidP="00E75DF2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 A6: DEC AX</w:t>
      </w:r>
    </w:p>
    <w:p w14:paraId="016C725B" w14:textId="77777777" w:rsidR="00E75DF2" w:rsidRPr="00D669A8" w:rsidRDefault="00E75DF2" w:rsidP="00E75DF2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 JNZ A6</w:t>
      </w:r>
    </w:p>
    <w:p w14:paraId="386BAF00" w14:textId="77777777" w:rsidR="00E75DF2" w:rsidRPr="00D669A8" w:rsidRDefault="00E75DF2" w:rsidP="00E75DF2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 LOOP A5</w:t>
      </w:r>
    </w:p>
    <w:p w14:paraId="162577B5" w14:textId="77777777" w:rsidR="00E75DF2" w:rsidRPr="00D669A8" w:rsidRDefault="00E75DF2" w:rsidP="00E75DF2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 POP AX</w:t>
      </w:r>
    </w:p>
    <w:p w14:paraId="366E1E7D" w14:textId="77777777" w:rsidR="00E75DF2" w:rsidRPr="00D669A8" w:rsidRDefault="00E75DF2" w:rsidP="00E75DF2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 POP CX</w:t>
      </w:r>
    </w:p>
    <w:p w14:paraId="3994830B" w14:textId="77777777" w:rsidR="00E75DF2" w:rsidRPr="00D669A8" w:rsidRDefault="00E75DF2" w:rsidP="00E75DF2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 RET</w:t>
      </w:r>
    </w:p>
    <w:p w14:paraId="11740A7A" w14:textId="77777777" w:rsidR="00E75DF2" w:rsidRPr="00D669A8" w:rsidRDefault="00E75DF2" w:rsidP="00E75DF2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>CODE ENDS</w:t>
      </w:r>
    </w:p>
    <w:p w14:paraId="2BC296C1" w14:textId="77777777" w:rsidR="00E75DF2" w:rsidRPr="00D669A8" w:rsidRDefault="00E75DF2" w:rsidP="00E75DF2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  <w:t>END START</w:t>
      </w:r>
    </w:p>
    <w:p w14:paraId="52BC211B" w14:textId="631E38F0" w:rsidR="00B93FF9" w:rsidRPr="00D669A8" w:rsidRDefault="00B93FF9" w:rsidP="00E75DF2">
      <w:pPr>
        <w:rPr>
          <w:rFonts w:ascii="黑体" w:eastAsia="黑体" w:hAnsi="黑体"/>
          <w:szCs w:val="21"/>
        </w:rPr>
      </w:pPr>
    </w:p>
    <w:p w14:paraId="164EDA2F" w14:textId="77777777" w:rsidR="00B93FF9" w:rsidRPr="00D669A8" w:rsidRDefault="00B93FF9" w:rsidP="00B93FF9">
      <w:pPr>
        <w:ind w:firstLineChars="200" w:firstLine="420"/>
        <w:rPr>
          <w:b/>
        </w:rPr>
      </w:pPr>
      <w:r w:rsidRPr="00D669A8">
        <w:rPr>
          <w:rFonts w:hint="eastAsia"/>
          <w:b/>
        </w:rPr>
        <w:t>提高</w:t>
      </w:r>
      <w:r w:rsidRPr="00D669A8">
        <w:rPr>
          <w:b/>
        </w:rPr>
        <w:t>实验</w:t>
      </w:r>
      <w:r w:rsidRPr="00D669A8">
        <w:rPr>
          <w:rFonts w:hint="eastAsia"/>
          <w:b/>
        </w:rPr>
        <w:t>2：</w:t>
      </w:r>
    </w:p>
    <w:p w14:paraId="6A14FA97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1. 根据实验原理</w:t>
      </w:r>
      <w:r w:rsidRPr="00D669A8">
        <w:rPr>
          <w:rFonts w:ascii="STZhongsong" w:eastAsia="STZhongsong" w:hAnsi="STZhongsong"/>
          <w:szCs w:val="21"/>
        </w:rPr>
        <w:t>自己设计并</w:t>
      </w:r>
      <w:r w:rsidRPr="00D669A8">
        <w:rPr>
          <w:rFonts w:ascii="STZhongsong" w:eastAsia="STZhongsong" w:hAnsi="STZhongsong" w:hint="eastAsia"/>
          <w:szCs w:val="21"/>
        </w:rPr>
        <w:t>连接实验线路。</w:t>
      </w:r>
    </w:p>
    <w:p w14:paraId="41DE5191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2. 编写实验程序，经编译、链接无误后装入系统。</w:t>
      </w:r>
    </w:p>
    <w:p w14:paraId="08EBF1EF" w14:textId="77777777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3. 运行程序，调节电位器，观察LED结果。</w:t>
      </w:r>
    </w:p>
    <w:p w14:paraId="5EAD1186" w14:textId="77777777" w:rsidR="00B93FF9" w:rsidRPr="00D669A8" w:rsidRDefault="00B93FF9" w:rsidP="00B93FF9">
      <w:pPr>
        <w:tabs>
          <w:tab w:val="left" w:pos="720"/>
        </w:tabs>
        <w:spacing w:line="312" w:lineRule="atLeast"/>
        <w:ind w:firstLineChars="202" w:firstLine="424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/>
          <w:szCs w:val="21"/>
        </w:rPr>
        <w:t>4</w:t>
      </w:r>
      <w:r w:rsidRPr="00D669A8">
        <w:rPr>
          <w:rFonts w:ascii="STZhongsong" w:eastAsia="STZhongsong" w:hAnsi="STZhongsong" w:hint="eastAsia"/>
          <w:szCs w:val="21"/>
        </w:rPr>
        <w:t>．编程提示</w:t>
      </w:r>
    </w:p>
    <w:p w14:paraId="30862842" w14:textId="77777777" w:rsidR="00B93FF9" w:rsidRPr="00D669A8" w:rsidRDefault="00B93FF9" w:rsidP="00B93FF9">
      <w:pPr>
        <w:tabs>
          <w:tab w:val="left" w:pos="720"/>
        </w:tabs>
        <w:spacing w:line="312" w:lineRule="atLeast"/>
        <w:ind w:firstLineChars="150" w:firstLine="315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/>
          <w:szCs w:val="21"/>
        </w:rPr>
        <w:t>（1）ADC0809的IN0端口地址为：</w:t>
      </w:r>
      <w:r w:rsidRPr="00D669A8">
        <w:rPr>
          <w:rFonts w:ascii="STZhongsong" w:eastAsia="STZhongsong" w:hAnsi="STZhongsong" w:hint="eastAsia"/>
          <w:szCs w:val="21"/>
        </w:rPr>
        <w:t>640</w:t>
      </w:r>
      <w:r w:rsidRPr="00D669A8">
        <w:rPr>
          <w:rFonts w:ascii="STZhongsong" w:eastAsia="STZhongsong" w:hAnsi="STZhongsong"/>
          <w:szCs w:val="21"/>
        </w:rPr>
        <w:t>H</w:t>
      </w:r>
      <w:r w:rsidRPr="00D669A8">
        <w:rPr>
          <w:rFonts w:ascii="STZhongsong" w:eastAsia="STZhongsong" w:hAnsi="STZhongsong" w:hint="eastAsia"/>
          <w:szCs w:val="21"/>
        </w:rPr>
        <w:t>，</w:t>
      </w:r>
      <w:r w:rsidRPr="00D669A8">
        <w:rPr>
          <w:rFonts w:ascii="STZhongsong" w:eastAsia="STZhongsong" w:hAnsi="STZhongsong"/>
          <w:szCs w:val="21"/>
        </w:rPr>
        <w:t>8255</w:t>
      </w:r>
      <w:r w:rsidRPr="00D669A8">
        <w:rPr>
          <w:rFonts w:ascii="STZhongsong" w:eastAsia="STZhongsong" w:hAnsi="STZhongsong" w:hint="eastAsia"/>
          <w:szCs w:val="21"/>
        </w:rPr>
        <w:t>A</w:t>
      </w:r>
      <w:r w:rsidRPr="00D669A8">
        <w:rPr>
          <w:rFonts w:ascii="STZhongsong" w:eastAsia="STZhongsong" w:hAnsi="STZhongsong"/>
          <w:szCs w:val="21"/>
        </w:rPr>
        <w:t>的端口地址为：A口</w:t>
      </w:r>
      <w:r w:rsidRPr="00D669A8">
        <w:rPr>
          <w:rFonts w:ascii="STZhongsong" w:eastAsia="STZhongsong" w:hAnsi="STZhongsong" w:hint="eastAsia"/>
          <w:szCs w:val="21"/>
        </w:rPr>
        <w:t>：600</w:t>
      </w:r>
      <w:r w:rsidRPr="00D669A8">
        <w:rPr>
          <w:rFonts w:ascii="STZhongsong" w:eastAsia="STZhongsong" w:hAnsi="STZhongsong"/>
          <w:szCs w:val="21"/>
        </w:rPr>
        <w:t>H</w:t>
      </w:r>
      <w:r w:rsidRPr="00D669A8">
        <w:rPr>
          <w:rFonts w:ascii="STZhongsong" w:eastAsia="STZhongsong" w:hAnsi="STZhongsong" w:hint="eastAsia"/>
          <w:szCs w:val="21"/>
        </w:rPr>
        <w:t>、 B口：602H、</w:t>
      </w:r>
      <w:r w:rsidRPr="00D669A8">
        <w:rPr>
          <w:rFonts w:ascii="STZhongsong" w:eastAsia="STZhongsong" w:hAnsi="STZhongsong"/>
          <w:szCs w:val="21"/>
        </w:rPr>
        <w:t>C口</w:t>
      </w:r>
      <w:r w:rsidRPr="00D669A8">
        <w:rPr>
          <w:rFonts w:ascii="STZhongsong" w:eastAsia="STZhongsong" w:hAnsi="STZhongsong" w:hint="eastAsia"/>
          <w:szCs w:val="21"/>
        </w:rPr>
        <w:t>： 604</w:t>
      </w:r>
      <w:r w:rsidRPr="00D669A8">
        <w:rPr>
          <w:rFonts w:ascii="STZhongsong" w:eastAsia="STZhongsong" w:hAnsi="STZhongsong"/>
          <w:szCs w:val="21"/>
        </w:rPr>
        <w:t>H</w:t>
      </w:r>
      <w:r w:rsidRPr="00D669A8">
        <w:rPr>
          <w:rFonts w:ascii="STZhongsong" w:eastAsia="STZhongsong" w:hAnsi="STZhongsong" w:hint="eastAsia"/>
          <w:szCs w:val="21"/>
        </w:rPr>
        <w:t>、</w:t>
      </w:r>
      <w:r w:rsidRPr="00D669A8">
        <w:rPr>
          <w:rFonts w:ascii="STZhongsong" w:eastAsia="STZhongsong" w:hAnsi="STZhongsong"/>
          <w:szCs w:val="21"/>
        </w:rPr>
        <w:t>控制口</w:t>
      </w:r>
      <w:r w:rsidRPr="00D669A8">
        <w:rPr>
          <w:rFonts w:ascii="STZhongsong" w:eastAsia="STZhongsong" w:hAnsi="STZhongsong" w:hint="eastAsia"/>
          <w:szCs w:val="21"/>
        </w:rPr>
        <w:t>：606</w:t>
      </w:r>
      <w:r w:rsidRPr="00D669A8">
        <w:rPr>
          <w:rFonts w:ascii="STZhongsong" w:eastAsia="STZhongsong" w:hAnsi="STZhongsong"/>
          <w:szCs w:val="21"/>
        </w:rPr>
        <w:t>H</w:t>
      </w:r>
      <w:r w:rsidRPr="00D669A8">
        <w:rPr>
          <w:rFonts w:ascii="STZhongsong" w:eastAsia="STZhongsong" w:hAnsi="STZhongsong" w:hint="eastAsia"/>
          <w:szCs w:val="21"/>
        </w:rPr>
        <w:t>。</w:t>
      </w:r>
    </w:p>
    <w:p w14:paraId="25C33901" w14:textId="77777777" w:rsidR="00B93FF9" w:rsidRPr="00D669A8" w:rsidRDefault="00B93FF9" w:rsidP="00B93FF9">
      <w:pPr>
        <w:tabs>
          <w:tab w:val="left" w:pos="720"/>
        </w:tabs>
        <w:spacing w:line="312" w:lineRule="atLeast"/>
        <w:ind w:firstLineChars="150" w:firstLine="315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/>
          <w:szCs w:val="21"/>
        </w:rPr>
        <w:t>（2）</w:t>
      </w:r>
      <w:r w:rsidRPr="00D669A8">
        <w:rPr>
          <w:rFonts w:ascii="STZhongsong" w:eastAsia="STZhongsong" w:hAnsi="STZhongsong" w:hint="eastAsia"/>
          <w:szCs w:val="21"/>
        </w:rPr>
        <w:t>启动</w:t>
      </w:r>
      <w:r w:rsidRPr="00D669A8">
        <w:rPr>
          <w:rFonts w:ascii="STZhongsong" w:eastAsia="STZhongsong" w:hAnsi="STZhongsong"/>
          <w:szCs w:val="21"/>
        </w:rPr>
        <w:t>一次A/D转换</w:t>
      </w:r>
      <w:r w:rsidRPr="00D669A8">
        <w:rPr>
          <w:rFonts w:ascii="STZhongsong" w:eastAsia="STZhongsong" w:hAnsi="STZhongsong" w:hint="eastAsia"/>
          <w:szCs w:val="21"/>
        </w:rPr>
        <w:t>，转换结束后将采集数据保存到存储器的显示缓冲区中，再调用LED显示功能显示数据。</w:t>
      </w:r>
    </w:p>
    <w:p w14:paraId="4D6EAAB6" w14:textId="77777777" w:rsidR="00B93FF9" w:rsidRPr="00D669A8" w:rsidRDefault="00B93FF9" w:rsidP="00B93FF9">
      <w:pPr>
        <w:tabs>
          <w:tab w:val="left" w:pos="720"/>
        </w:tabs>
        <w:spacing w:line="312" w:lineRule="atLeast"/>
        <w:ind w:firstLineChars="150" w:firstLine="315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（</w:t>
      </w:r>
      <w:r w:rsidRPr="00D669A8">
        <w:rPr>
          <w:rFonts w:ascii="STZhongsong" w:eastAsia="STZhongsong" w:hAnsi="STZhongsong"/>
          <w:szCs w:val="21"/>
        </w:rPr>
        <w:t>3</w:t>
      </w:r>
      <w:r w:rsidRPr="00D669A8">
        <w:rPr>
          <w:rFonts w:ascii="STZhongsong" w:eastAsia="STZhongsong" w:hAnsi="STZhongsong" w:hint="eastAsia"/>
          <w:szCs w:val="21"/>
        </w:rPr>
        <w:t>）8254初始化，</w:t>
      </w:r>
      <w:r w:rsidRPr="00D669A8">
        <w:rPr>
          <w:rFonts w:ascii="STZhongsong" w:eastAsia="STZhongsong" w:hAnsi="STZhongsong"/>
          <w:szCs w:val="21"/>
        </w:rPr>
        <w:t>825</w:t>
      </w:r>
      <w:r w:rsidRPr="00D669A8">
        <w:rPr>
          <w:rFonts w:ascii="STZhongsong" w:eastAsia="STZhongsong" w:hAnsi="STZhongsong" w:hint="eastAsia"/>
          <w:szCs w:val="21"/>
        </w:rPr>
        <w:t>4</w:t>
      </w:r>
      <w:r w:rsidRPr="00D669A8">
        <w:rPr>
          <w:rFonts w:ascii="STZhongsong" w:eastAsia="STZhongsong" w:hAnsi="STZhongsong"/>
          <w:szCs w:val="21"/>
        </w:rPr>
        <w:t>的端口地址</w:t>
      </w:r>
      <w:r w:rsidRPr="00D669A8">
        <w:rPr>
          <w:rFonts w:ascii="STZhongsong" w:eastAsia="STZhongsong" w:hAnsi="STZhongsong" w:hint="eastAsia"/>
          <w:szCs w:val="21"/>
        </w:rPr>
        <w:t>设</w:t>
      </w:r>
      <w:r w:rsidRPr="00D669A8">
        <w:rPr>
          <w:rFonts w:ascii="STZhongsong" w:eastAsia="STZhongsong" w:hAnsi="STZhongsong"/>
          <w:szCs w:val="21"/>
        </w:rPr>
        <w:t>为</w:t>
      </w:r>
      <w:r w:rsidRPr="00D669A8">
        <w:rPr>
          <w:rFonts w:ascii="STZhongsong" w:eastAsia="STZhongsong" w:hAnsi="STZhongsong" w:hint="eastAsia"/>
          <w:szCs w:val="21"/>
        </w:rPr>
        <w:t>680</w:t>
      </w:r>
      <w:r w:rsidRPr="00D669A8">
        <w:rPr>
          <w:rFonts w:ascii="STZhongsong" w:eastAsia="STZhongsong" w:hAnsi="STZhongsong"/>
          <w:szCs w:val="21"/>
        </w:rPr>
        <w:t>H</w:t>
      </w:r>
      <w:r w:rsidRPr="00D669A8">
        <w:rPr>
          <w:rFonts w:ascii="STZhongsong" w:eastAsia="STZhongsong" w:hAnsi="STZhongsong" w:hint="eastAsia"/>
          <w:szCs w:val="21"/>
        </w:rPr>
        <w:t>～686</w:t>
      </w:r>
      <w:r w:rsidRPr="00D669A8">
        <w:rPr>
          <w:rFonts w:ascii="STZhongsong" w:eastAsia="STZhongsong" w:hAnsi="STZhongsong"/>
          <w:szCs w:val="21"/>
        </w:rPr>
        <w:t>H</w:t>
      </w:r>
      <w:r w:rsidRPr="00D669A8">
        <w:rPr>
          <w:rFonts w:ascii="STZhongsong" w:eastAsia="STZhongsong" w:hAnsi="STZhongsong" w:hint="eastAsia"/>
          <w:szCs w:val="21"/>
        </w:rPr>
        <w:t>，通道0的工作方式设定为方式3，初值为1000，8255A的PC3初始电平设为低电平。</w:t>
      </w:r>
    </w:p>
    <w:p w14:paraId="2997EFAB" w14:textId="77777777" w:rsidR="00B93FF9" w:rsidRPr="00D669A8" w:rsidRDefault="00B93FF9" w:rsidP="00B93FF9">
      <w:pPr>
        <w:tabs>
          <w:tab w:val="left" w:pos="720"/>
        </w:tabs>
        <w:spacing w:line="312" w:lineRule="atLeast"/>
        <w:ind w:firstLineChars="150" w:firstLine="315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（</w:t>
      </w:r>
      <w:r w:rsidRPr="00D669A8">
        <w:rPr>
          <w:rFonts w:ascii="STZhongsong" w:eastAsia="STZhongsong" w:hAnsi="STZhongsong"/>
          <w:szCs w:val="21"/>
        </w:rPr>
        <w:t>4</w:t>
      </w:r>
      <w:r w:rsidRPr="00D669A8">
        <w:rPr>
          <w:rFonts w:ascii="STZhongsong" w:eastAsia="STZhongsong" w:hAnsi="STZhongsong" w:hint="eastAsia"/>
          <w:szCs w:val="21"/>
        </w:rPr>
        <w:t>）数据显示完毕之后，判断缓冲区中采集数据是否大于229 (用数字0~255对应模拟电压0~5V的范围，4.5V相当于十进制数的229，(4.5/5)*255=229)，如果是则将PC3置高电平，由8254输出方波驱动扬声器发声报警。</w:t>
      </w:r>
    </w:p>
    <w:p w14:paraId="44D24E02" w14:textId="77777777" w:rsidR="00B93FF9" w:rsidRPr="00D669A8" w:rsidRDefault="00B93FF9" w:rsidP="00B93FF9">
      <w:pPr>
        <w:spacing w:line="312" w:lineRule="atLeast"/>
        <w:ind w:firstLineChars="150" w:firstLine="315"/>
        <w:rPr>
          <w:rFonts w:ascii="宋体" w:hAnsi="宋体" w:cs="宋体"/>
          <w:bCs/>
          <w:szCs w:val="21"/>
        </w:rPr>
      </w:pPr>
    </w:p>
    <w:p w14:paraId="5307893A" w14:textId="30500F8A" w:rsidR="00B93FF9" w:rsidRPr="00D669A8" w:rsidRDefault="00B93FF9" w:rsidP="00B93FF9">
      <w:pPr>
        <w:ind w:firstLineChars="200" w:firstLine="420"/>
        <w:rPr>
          <w:rFonts w:ascii="STZhongsong" w:eastAsia="STZhongsong" w:hAnsi="STZhongsong"/>
          <w:szCs w:val="21"/>
        </w:rPr>
      </w:pPr>
      <w:r w:rsidRPr="00D669A8">
        <w:rPr>
          <w:rFonts w:ascii="STZhongsong" w:eastAsia="STZhongsong" w:hAnsi="STZhongsong" w:hint="eastAsia"/>
          <w:szCs w:val="21"/>
        </w:rPr>
        <w:t>实验程序清单（略）</w:t>
      </w:r>
    </w:p>
    <w:p w14:paraId="6551B386" w14:textId="77777777" w:rsidR="00593056" w:rsidRPr="00D669A8" w:rsidRDefault="00593056" w:rsidP="00593056">
      <w:proofErr w:type="gramStart"/>
      <w:r w:rsidRPr="00D669A8">
        <w:t>SSTACK  SEGMENT</w:t>
      </w:r>
      <w:proofErr w:type="gramEnd"/>
      <w:r w:rsidRPr="00D669A8">
        <w:t xml:space="preserve"> STACK </w:t>
      </w:r>
    </w:p>
    <w:p w14:paraId="0A61027C" w14:textId="77777777" w:rsidR="00593056" w:rsidRPr="00D669A8" w:rsidRDefault="00593056" w:rsidP="00593056">
      <w:r w:rsidRPr="00D669A8">
        <w:t xml:space="preserve">   DW 64 DUP(?) </w:t>
      </w:r>
    </w:p>
    <w:p w14:paraId="46A90A9D" w14:textId="77777777" w:rsidR="00593056" w:rsidRPr="00D669A8" w:rsidRDefault="00593056" w:rsidP="00593056">
      <w:proofErr w:type="gramStart"/>
      <w:r w:rsidRPr="00D669A8">
        <w:t>SSTACK  ENDS</w:t>
      </w:r>
      <w:proofErr w:type="gramEnd"/>
      <w:r w:rsidRPr="00D669A8">
        <w:t xml:space="preserve"> </w:t>
      </w:r>
    </w:p>
    <w:p w14:paraId="5E091262" w14:textId="77777777" w:rsidR="00593056" w:rsidRPr="00D669A8" w:rsidRDefault="00593056" w:rsidP="00593056">
      <w:r w:rsidRPr="00D669A8">
        <w:t xml:space="preserve">PUBLIC BCD </w:t>
      </w:r>
    </w:p>
    <w:p w14:paraId="1D132247" w14:textId="77777777" w:rsidR="00593056" w:rsidRPr="00D669A8" w:rsidRDefault="00593056" w:rsidP="00593056">
      <w:proofErr w:type="gramStart"/>
      <w:r w:rsidRPr="00D669A8">
        <w:t>DATA  SEGMENT</w:t>
      </w:r>
      <w:proofErr w:type="gramEnd"/>
      <w:r w:rsidRPr="00D669A8">
        <w:t xml:space="preserve"> </w:t>
      </w:r>
    </w:p>
    <w:p w14:paraId="0216CE1F" w14:textId="77777777" w:rsidR="00593056" w:rsidRPr="00D669A8" w:rsidRDefault="00593056" w:rsidP="00593056">
      <w:r w:rsidRPr="00D669A8">
        <w:t>TABLE1  DB  3FH,06H,5BH,4FH,66H,6DH,7DH,07H,7FH,6FH ;</w:t>
      </w:r>
      <w:r w:rsidRPr="00D669A8">
        <w:rPr>
          <w:rFonts w:hint="eastAsia"/>
        </w:rPr>
        <w:t>数码管表</w:t>
      </w:r>
    </w:p>
    <w:p w14:paraId="3FEE23F3" w14:textId="77777777" w:rsidR="00593056" w:rsidRPr="00D669A8" w:rsidRDefault="00593056" w:rsidP="00593056">
      <w:r w:rsidRPr="00D669A8">
        <w:t xml:space="preserve">       ;</w:t>
      </w:r>
      <w:r w:rsidRPr="00D669A8">
        <w:rPr>
          <w:rFonts w:hint="eastAsia"/>
        </w:rPr>
        <w:t>对应</w:t>
      </w:r>
      <w:r w:rsidRPr="00D669A8">
        <w:t xml:space="preserve"> 0 1  2  3 4 5  </w:t>
      </w:r>
      <w:r w:rsidRPr="00D669A8">
        <w:rPr>
          <w:rFonts w:hint="eastAsia"/>
        </w:rPr>
        <w:t>数码</w:t>
      </w:r>
      <w:proofErr w:type="gramStart"/>
      <w:r w:rsidRPr="00D669A8">
        <w:rPr>
          <w:rFonts w:hint="eastAsia"/>
        </w:rPr>
        <w:t>管共阴极</w:t>
      </w:r>
      <w:proofErr w:type="gramEnd"/>
    </w:p>
    <w:p w14:paraId="2DE5ECF5" w14:textId="77777777" w:rsidR="00593056" w:rsidRPr="00D669A8" w:rsidRDefault="00593056" w:rsidP="00593056">
      <w:r w:rsidRPr="00D669A8">
        <w:t>BCD   DB   0,0,0</w:t>
      </w:r>
    </w:p>
    <w:p w14:paraId="68C04F04" w14:textId="77777777" w:rsidR="00593056" w:rsidRPr="00D669A8" w:rsidRDefault="00593056" w:rsidP="00593056">
      <w:r w:rsidRPr="00D669A8">
        <w:t xml:space="preserve">AVERAGE DB  0 </w:t>
      </w:r>
    </w:p>
    <w:p w14:paraId="34A42864" w14:textId="77777777" w:rsidR="00593056" w:rsidRPr="00D669A8" w:rsidRDefault="00593056" w:rsidP="00593056">
      <w:proofErr w:type="gramStart"/>
      <w:r w:rsidRPr="00D669A8">
        <w:t>DATA  ENDS</w:t>
      </w:r>
      <w:proofErr w:type="gramEnd"/>
      <w:r w:rsidRPr="00D669A8">
        <w:t xml:space="preserve"> </w:t>
      </w:r>
    </w:p>
    <w:p w14:paraId="18AE594D" w14:textId="77777777" w:rsidR="00593056" w:rsidRPr="00D669A8" w:rsidRDefault="00593056" w:rsidP="00593056">
      <w:proofErr w:type="gramStart"/>
      <w:r w:rsidRPr="00D669A8">
        <w:t>CODE  SEGMENT</w:t>
      </w:r>
      <w:proofErr w:type="gramEnd"/>
      <w:r w:rsidRPr="00D669A8">
        <w:t xml:space="preserve"> </w:t>
      </w:r>
    </w:p>
    <w:p w14:paraId="73A491B2" w14:textId="77777777" w:rsidR="00593056" w:rsidRPr="00D669A8" w:rsidRDefault="00593056" w:rsidP="00593056">
      <w:r w:rsidRPr="00D669A8">
        <w:t xml:space="preserve">   ASSUME </w:t>
      </w:r>
      <w:proofErr w:type="gramStart"/>
      <w:r w:rsidRPr="00D669A8">
        <w:t>CS:CODE</w:t>
      </w:r>
      <w:proofErr w:type="gramEnd"/>
      <w:r w:rsidRPr="00D669A8">
        <w:t xml:space="preserve">, DS:DATA </w:t>
      </w:r>
    </w:p>
    <w:p w14:paraId="0B7658BF" w14:textId="77777777" w:rsidR="00593056" w:rsidRPr="00D669A8" w:rsidRDefault="00593056" w:rsidP="00593056">
      <w:r w:rsidRPr="00D669A8">
        <w:t xml:space="preserve">START:  MOV AX, DATA </w:t>
      </w:r>
    </w:p>
    <w:p w14:paraId="56374D42" w14:textId="77777777" w:rsidR="00593056" w:rsidRPr="00D669A8" w:rsidRDefault="00593056" w:rsidP="00593056">
      <w:r w:rsidRPr="00D669A8">
        <w:t xml:space="preserve">   MOV DS, AX </w:t>
      </w:r>
    </w:p>
    <w:p w14:paraId="229BCDD2" w14:textId="77777777" w:rsidR="00593056" w:rsidRPr="00D669A8" w:rsidRDefault="00593056" w:rsidP="00593056">
      <w:r w:rsidRPr="00D669A8">
        <w:t xml:space="preserve">   CALL GET </w:t>
      </w:r>
    </w:p>
    <w:p w14:paraId="4E33B9E5" w14:textId="77777777" w:rsidR="00593056" w:rsidRPr="00D669A8" w:rsidRDefault="00593056" w:rsidP="00593056">
      <w:r w:rsidRPr="00D669A8">
        <w:t xml:space="preserve">   CALL JUG    ;</w:t>
      </w:r>
      <w:r w:rsidRPr="00D669A8">
        <w:rPr>
          <w:rFonts w:hint="eastAsia"/>
        </w:rPr>
        <w:t>判断是否大于</w:t>
      </w:r>
      <w:r w:rsidRPr="00D669A8">
        <w:t xml:space="preserve">4.5 </w:t>
      </w:r>
    </w:p>
    <w:p w14:paraId="316F6068" w14:textId="77777777" w:rsidR="00593056" w:rsidRPr="00D669A8" w:rsidRDefault="00593056" w:rsidP="00593056">
      <w:r w:rsidRPr="00D669A8">
        <w:lastRenderedPageBreak/>
        <w:t xml:space="preserve">   CALL CHBCD</w:t>
      </w:r>
    </w:p>
    <w:p w14:paraId="18D243EF" w14:textId="77777777" w:rsidR="00593056" w:rsidRPr="00D669A8" w:rsidRDefault="00593056" w:rsidP="00593056">
      <w:r w:rsidRPr="00D669A8">
        <w:t xml:space="preserve">   CALL PRT    ;</w:t>
      </w:r>
      <w:r w:rsidRPr="00D669A8">
        <w:rPr>
          <w:rFonts w:hint="eastAsia"/>
        </w:rPr>
        <w:t>调用显示子程序</w:t>
      </w:r>
      <w:r w:rsidRPr="00D669A8">
        <w:t xml:space="preserve"> </w:t>
      </w:r>
    </w:p>
    <w:p w14:paraId="5584EC9B" w14:textId="77777777" w:rsidR="00593056" w:rsidRPr="00D669A8" w:rsidRDefault="00593056" w:rsidP="00593056">
      <w:r w:rsidRPr="00D669A8">
        <w:t xml:space="preserve">   JMP START </w:t>
      </w:r>
    </w:p>
    <w:p w14:paraId="6775ECC5" w14:textId="77777777" w:rsidR="00593056" w:rsidRPr="00D669A8" w:rsidRDefault="00593056" w:rsidP="00593056">
      <w:r w:rsidRPr="00D669A8">
        <w:t xml:space="preserve"> </w:t>
      </w:r>
    </w:p>
    <w:p w14:paraId="32092213" w14:textId="77777777" w:rsidR="00593056" w:rsidRPr="00D669A8" w:rsidRDefault="00593056" w:rsidP="00593056">
      <w:r w:rsidRPr="00D669A8">
        <w:t>;BCD</w:t>
      </w:r>
      <w:r w:rsidRPr="00D669A8">
        <w:rPr>
          <w:rFonts w:hint="eastAsia"/>
        </w:rPr>
        <w:t>转换子程序</w:t>
      </w:r>
      <w:r w:rsidRPr="00D669A8">
        <w:t xml:space="preserve">  </w:t>
      </w:r>
    </w:p>
    <w:p w14:paraId="236D0AF2" w14:textId="77777777" w:rsidR="00593056" w:rsidRPr="00D669A8" w:rsidRDefault="00593056" w:rsidP="00593056">
      <w:r w:rsidRPr="00D669A8">
        <w:t xml:space="preserve">CHBCD:  LEA BX, TABLE1 </w:t>
      </w:r>
    </w:p>
    <w:p w14:paraId="2949A9CD" w14:textId="77777777" w:rsidR="00593056" w:rsidRPr="00D669A8" w:rsidRDefault="00593056" w:rsidP="00593056">
      <w:r w:rsidRPr="00D669A8">
        <w:t xml:space="preserve">   LEA SI, BCD </w:t>
      </w:r>
    </w:p>
    <w:p w14:paraId="0A03E6AE" w14:textId="77777777" w:rsidR="00593056" w:rsidRPr="00D669A8" w:rsidRDefault="00593056" w:rsidP="00593056">
      <w:r w:rsidRPr="00D669A8">
        <w:t xml:space="preserve">   MOV CX,3      ;</w:t>
      </w:r>
      <w:r w:rsidRPr="00D669A8">
        <w:rPr>
          <w:rFonts w:hint="eastAsia"/>
        </w:rPr>
        <w:t>实现三位数码管的数值显示，依次送个位和小数点后的两位</w:t>
      </w:r>
    </w:p>
    <w:p w14:paraId="52B56672" w14:textId="77777777" w:rsidR="00593056" w:rsidRPr="00D669A8" w:rsidRDefault="00593056" w:rsidP="00593056">
      <w:r w:rsidRPr="00D669A8">
        <w:t xml:space="preserve">   MOV AL, AVERAGE </w:t>
      </w:r>
    </w:p>
    <w:p w14:paraId="1427F6F6" w14:textId="77777777" w:rsidR="00593056" w:rsidRPr="00D669A8" w:rsidRDefault="00593056" w:rsidP="00593056">
      <w:r w:rsidRPr="00D669A8">
        <w:t xml:space="preserve">   XOR AH, AH </w:t>
      </w:r>
    </w:p>
    <w:p w14:paraId="5C3A0326" w14:textId="77777777" w:rsidR="00593056" w:rsidRPr="00D669A8" w:rsidRDefault="00593056" w:rsidP="00593056">
      <w:r w:rsidRPr="00D669A8">
        <w:t>LOOP2:MOV DL, 51 ;(X/5)256=</w:t>
      </w:r>
      <w:r w:rsidRPr="00D669A8">
        <w:rPr>
          <w:rFonts w:hint="eastAsia"/>
        </w:rPr>
        <w:t>得到的二进制电压值，变成十进制数的话是逆过程，</w:t>
      </w:r>
      <w:r w:rsidRPr="00D669A8">
        <w:t>256/5=51,</w:t>
      </w:r>
      <w:r w:rsidRPr="00D669A8">
        <w:rPr>
          <w:rFonts w:hint="eastAsia"/>
        </w:rPr>
        <w:t>所以除以</w:t>
      </w:r>
      <w:r w:rsidRPr="00D669A8">
        <w:t>51</w:t>
      </w:r>
      <w:r w:rsidRPr="00D669A8">
        <w:rPr>
          <w:rFonts w:hint="eastAsia"/>
        </w:rPr>
        <w:t>得到十进制电压</w:t>
      </w:r>
    </w:p>
    <w:p w14:paraId="3897A318" w14:textId="77777777" w:rsidR="00593056" w:rsidRPr="00D669A8" w:rsidRDefault="00593056" w:rsidP="00593056">
      <w:r w:rsidRPr="00D669A8">
        <w:t xml:space="preserve">   DIV DL        ;</w:t>
      </w:r>
      <w:r w:rsidRPr="00D669A8">
        <w:rPr>
          <w:rFonts w:hint="eastAsia"/>
        </w:rPr>
        <w:t>平均值除以</w:t>
      </w:r>
      <w:r w:rsidRPr="00D669A8">
        <w:t xml:space="preserve">51 </w:t>
      </w:r>
    </w:p>
    <w:p w14:paraId="2C58A4D7" w14:textId="77777777" w:rsidR="00593056" w:rsidRPr="00D669A8" w:rsidRDefault="00593056" w:rsidP="00593056">
      <w:r w:rsidRPr="00D669A8">
        <w:t xml:space="preserve">   XLAT     </w:t>
      </w:r>
    </w:p>
    <w:p w14:paraId="5FB88CC4" w14:textId="77777777" w:rsidR="00593056" w:rsidRPr="00D669A8" w:rsidRDefault="00593056" w:rsidP="00593056">
      <w:r w:rsidRPr="00D669A8">
        <w:t xml:space="preserve">   MOV [SI], AL  ;</w:t>
      </w:r>
      <w:r w:rsidRPr="00D669A8">
        <w:rPr>
          <w:rFonts w:hint="eastAsia"/>
        </w:rPr>
        <w:t>求</w:t>
      </w:r>
      <w:proofErr w:type="spellStart"/>
      <w:r w:rsidRPr="00D669A8">
        <w:t>bcd</w:t>
      </w:r>
      <w:proofErr w:type="spellEnd"/>
      <w:r w:rsidRPr="00D669A8">
        <w:t xml:space="preserve"> </w:t>
      </w:r>
      <w:r w:rsidRPr="00D669A8">
        <w:rPr>
          <w:rFonts w:hint="eastAsia"/>
        </w:rPr>
        <w:t>码送入对应</w:t>
      </w:r>
      <w:r w:rsidRPr="00D669A8">
        <w:t xml:space="preserve">BCD </w:t>
      </w:r>
      <w:r w:rsidRPr="00D669A8">
        <w:rPr>
          <w:rFonts w:hint="eastAsia"/>
        </w:rPr>
        <w:t>单元</w:t>
      </w:r>
      <w:r w:rsidRPr="00D669A8">
        <w:t xml:space="preserve"> </w:t>
      </w:r>
    </w:p>
    <w:p w14:paraId="45FD320A" w14:textId="77777777" w:rsidR="00593056" w:rsidRPr="00D669A8" w:rsidRDefault="00593056" w:rsidP="00593056">
      <w:r w:rsidRPr="00D669A8">
        <w:t xml:space="preserve">   INC SI </w:t>
      </w:r>
    </w:p>
    <w:p w14:paraId="1D75869F" w14:textId="77777777" w:rsidR="00593056" w:rsidRPr="00D669A8" w:rsidRDefault="00593056" w:rsidP="00593056">
      <w:r w:rsidRPr="00D669A8">
        <w:t xml:space="preserve">   MOV AL, AH</w:t>
      </w:r>
    </w:p>
    <w:p w14:paraId="40BA4533" w14:textId="77777777" w:rsidR="00593056" w:rsidRPr="00D669A8" w:rsidRDefault="00593056" w:rsidP="00593056">
      <w:r w:rsidRPr="00D669A8">
        <w:t xml:space="preserve">   XOR AH, AH </w:t>
      </w:r>
    </w:p>
    <w:p w14:paraId="44FD7B49" w14:textId="77777777" w:rsidR="00593056" w:rsidRPr="00D669A8" w:rsidRDefault="00593056" w:rsidP="00593056">
      <w:r w:rsidRPr="00D669A8">
        <w:t xml:space="preserve">   MOV DL, 10 </w:t>
      </w:r>
    </w:p>
    <w:p w14:paraId="4B6F7D7B" w14:textId="77777777" w:rsidR="00593056" w:rsidRPr="00D669A8" w:rsidRDefault="00593056" w:rsidP="00593056">
      <w:r w:rsidRPr="00D669A8">
        <w:t xml:space="preserve">   MUL DL </w:t>
      </w:r>
    </w:p>
    <w:p w14:paraId="0F2DA8FC" w14:textId="77777777" w:rsidR="00593056" w:rsidRPr="00D669A8" w:rsidRDefault="00593056" w:rsidP="00593056">
      <w:r w:rsidRPr="00D669A8">
        <w:t xml:space="preserve">   LOOP LOOP2   ;</w:t>
      </w:r>
      <w:r w:rsidRPr="00D669A8">
        <w:rPr>
          <w:rFonts w:hint="eastAsia"/>
        </w:rPr>
        <w:t>精确到小数点后两位</w:t>
      </w:r>
      <w:r w:rsidRPr="00D669A8">
        <w:t xml:space="preserve"> </w:t>
      </w:r>
    </w:p>
    <w:p w14:paraId="65B88218" w14:textId="77777777" w:rsidR="00593056" w:rsidRPr="00D669A8" w:rsidRDefault="00593056" w:rsidP="00593056"/>
    <w:p w14:paraId="7263B58C" w14:textId="77777777" w:rsidR="00593056" w:rsidRPr="00D669A8" w:rsidRDefault="00593056" w:rsidP="00593056">
      <w:r w:rsidRPr="00D669A8">
        <w:t>;A/D</w:t>
      </w:r>
      <w:r w:rsidRPr="00D669A8">
        <w:rPr>
          <w:rFonts w:hint="eastAsia"/>
        </w:rPr>
        <w:t>转换子程序</w:t>
      </w:r>
      <w:r w:rsidRPr="00D669A8">
        <w:t xml:space="preserve">   </w:t>
      </w:r>
    </w:p>
    <w:p w14:paraId="7638AC19" w14:textId="77777777" w:rsidR="00593056" w:rsidRPr="00D669A8" w:rsidRDefault="00593056" w:rsidP="00593056">
      <w:r w:rsidRPr="00D669A8">
        <w:t xml:space="preserve">GET: MOV BX, 0 </w:t>
      </w:r>
    </w:p>
    <w:p w14:paraId="772F3F2D" w14:textId="77777777" w:rsidR="00593056" w:rsidRPr="00D669A8" w:rsidRDefault="00593056" w:rsidP="00593056">
      <w:r w:rsidRPr="00D669A8">
        <w:t xml:space="preserve">   MOV CX, 5 </w:t>
      </w:r>
    </w:p>
    <w:p w14:paraId="6A97AA8A" w14:textId="77777777" w:rsidR="00593056" w:rsidRPr="00D669A8" w:rsidRDefault="00593056" w:rsidP="00593056">
      <w:r w:rsidRPr="00D669A8">
        <w:t>LOOP1:  MOV DX, 0640H    ;AD</w:t>
      </w:r>
      <w:r w:rsidRPr="00D669A8">
        <w:rPr>
          <w:rFonts w:hint="eastAsia"/>
        </w:rPr>
        <w:t>转换器的端口地址</w:t>
      </w:r>
      <w:r w:rsidRPr="00D669A8">
        <w:t xml:space="preserve"> </w:t>
      </w:r>
    </w:p>
    <w:p w14:paraId="57766073" w14:textId="77777777" w:rsidR="00593056" w:rsidRPr="00D669A8" w:rsidRDefault="00593056" w:rsidP="00593056">
      <w:r w:rsidRPr="00D669A8">
        <w:t xml:space="preserve">   OUT DX, AL            ;</w:t>
      </w:r>
      <w:r w:rsidRPr="00D669A8">
        <w:rPr>
          <w:rFonts w:hint="eastAsia"/>
        </w:rPr>
        <w:t>启动</w:t>
      </w:r>
      <w:r w:rsidRPr="00D669A8">
        <w:t>AD</w:t>
      </w:r>
      <w:r w:rsidRPr="00D669A8">
        <w:rPr>
          <w:rFonts w:hint="eastAsia"/>
        </w:rPr>
        <w:t>转换器</w:t>
      </w:r>
    </w:p>
    <w:p w14:paraId="735F0054" w14:textId="77777777" w:rsidR="00593056" w:rsidRPr="00D669A8" w:rsidRDefault="00593056" w:rsidP="00593056">
      <w:r w:rsidRPr="00D669A8">
        <w:t xml:space="preserve">   CALL DALLY            ;</w:t>
      </w:r>
      <w:r w:rsidRPr="00D669A8">
        <w:rPr>
          <w:rFonts w:hint="eastAsia"/>
        </w:rPr>
        <w:t>等待延迟</w:t>
      </w:r>
      <w:r w:rsidRPr="00D669A8">
        <w:t xml:space="preserve"> </w:t>
      </w:r>
    </w:p>
    <w:p w14:paraId="1E9C8D94" w14:textId="77777777" w:rsidR="00593056" w:rsidRPr="00D669A8" w:rsidRDefault="00593056" w:rsidP="00593056">
      <w:r w:rsidRPr="00D669A8">
        <w:t xml:space="preserve">   IN    AL, DX          ;</w:t>
      </w:r>
      <w:r w:rsidRPr="00D669A8">
        <w:rPr>
          <w:rFonts w:hint="eastAsia"/>
        </w:rPr>
        <w:t>从</w:t>
      </w:r>
      <w:r w:rsidRPr="00D669A8">
        <w:t>AD</w:t>
      </w:r>
      <w:r w:rsidRPr="00D669A8">
        <w:rPr>
          <w:rFonts w:hint="eastAsia"/>
        </w:rPr>
        <w:t>转换器的端口地址读出数据</w:t>
      </w:r>
    </w:p>
    <w:p w14:paraId="76F0325E" w14:textId="77777777" w:rsidR="00593056" w:rsidRPr="00D669A8" w:rsidRDefault="00593056" w:rsidP="00593056">
      <w:r w:rsidRPr="00D669A8">
        <w:t xml:space="preserve">   XOR AH, AH            ;AX</w:t>
      </w:r>
      <w:r w:rsidRPr="00D669A8">
        <w:rPr>
          <w:rFonts w:hint="eastAsia"/>
        </w:rPr>
        <w:t>高八位</w:t>
      </w:r>
      <w:r w:rsidRPr="00D669A8">
        <w:t>AH</w:t>
      </w:r>
      <w:r w:rsidRPr="00D669A8">
        <w:rPr>
          <w:rFonts w:hint="eastAsia"/>
        </w:rPr>
        <w:t>清</w:t>
      </w:r>
      <w:r w:rsidRPr="00D669A8">
        <w:t>0</w:t>
      </w:r>
    </w:p>
    <w:p w14:paraId="77C9248D" w14:textId="77777777" w:rsidR="00593056" w:rsidRPr="00D669A8" w:rsidRDefault="00593056" w:rsidP="00593056">
      <w:r w:rsidRPr="00D669A8">
        <w:t xml:space="preserve">   ADD BX, AX            ;</w:t>
      </w:r>
      <w:r w:rsidRPr="00D669A8">
        <w:rPr>
          <w:rFonts w:hint="eastAsia"/>
        </w:rPr>
        <w:t>将读出的数据进行累加</w:t>
      </w:r>
    </w:p>
    <w:p w14:paraId="7A8C1E58" w14:textId="77777777" w:rsidR="00593056" w:rsidRPr="00D669A8" w:rsidRDefault="00593056" w:rsidP="00593056">
      <w:r w:rsidRPr="00D669A8">
        <w:t xml:space="preserve">   LOOP LOOP1            ;</w:t>
      </w:r>
      <w:r w:rsidRPr="00D669A8">
        <w:rPr>
          <w:rFonts w:hint="eastAsia"/>
        </w:rPr>
        <w:t>读</w:t>
      </w:r>
      <w:r w:rsidRPr="00D669A8">
        <w:t>5</w:t>
      </w:r>
      <w:r w:rsidRPr="00D669A8">
        <w:rPr>
          <w:rFonts w:hint="eastAsia"/>
        </w:rPr>
        <w:t>次数据</w:t>
      </w:r>
      <w:r w:rsidRPr="00D669A8">
        <w:t xml:space="preserve"> </w:t>
      </w:r>
      <w:r w:rsidRPr="00D669A8">
        <w:rPr>
          <w:rFonts w:hint="eastAsia"/>
        </w:rPr>
        <w:t>进行累加</w:t>
      </w:r>
    </w:p>
    <w:p w14:paraId="6C75102D" w14:textId="77777777" w:rsidR="00593056" w:rsidRPr="00D669A8" w:rsidRDefault="00593056" w:rsidP="00593056">
      <w:r w:rsidRPr="00D669A8">
        <w:t xml:space="preserve">   MOV AX, BX </w:t>
      </w:r>
    </w:p>
    <w:p w14:paraId="61FA7213" w14:textId="77777777" w:rsidR="00593056" w:rsidRPr="00D669A8" w:rsidRDefault="00593056" w:rsidP="00593056">
      <w:r w:rsidRPr="00D669A8">
        <w:t xml:space="preserve">   MOV DL, 5             ;</w:t>
      </w:r>
      <w:r w:rsidRPr="00D669A8">
        <w:rPr>
          <w:rFonts w:hint="eastAsia"/>
        </w:rPr>
        <w:t>为了数据精确求取</w:t>
      </w:r>
      <w:r w:rsidRPr="00D669A8">
        <w:t>5</w:t>
      </w:r>
      <w:r w:rsidRPr="00D669A8">
        <w:rPr>
          <w:rFonts w:hint="eastAsia"/>
        </w:rPr>
        <w:t>次的平均值</w:t>
      </w:r>
      <w:r w:rsidRPr="00D669A8">
        <w:t xml:space="preserve"> </w:t>
      </w:r>
    </w:p>
    <w:p w14:paraId="5FF73A1D" w14:textId="77777777" w:rsidR="00593056" w:rsidRPr="00D669A8" w:rsidRDefault="00593056" w:rsidP="00593056">
      <w:r w:rsidRPr="00D669A8">
        <w:t xml:space="preserve">   DIV DL </w:t>
      </w:r>
    </w:p>
    <w:p w14:paraId="2A7D4400" w14:textId="77777777" w:rsidR="00593056" w:rsidRPr="00D669A8" w:rsidRDefault="00593056" w:rsidP="00593056">
      <w:r w:rsidRPr="00D669A8">
        <w:t xml:space="preserve">   MOV AVERAGE, AL       ;</w:t>
      </w:r>
      <w:r w:rsidRPr="00D669A8">
        <w:rPr>
          <w:rFonts w:hint="eastAsia"/>
        </w:rPr>
        <w:t>送入变量单元内</w:t>
      </w:r>
      <w:r w:rsidRPr="00D669A8">
        <w:t xml:space="preserve"> </w:t>
      </w:r>
    </w:p>
    <w:p w14:paraId="22A68932" w14:textId="77777777" w:rsidR="00593056" w:rsidRPr="00D669A8" w:rsidRDefault="00593056" w:rsidP="00593056">
      <w:r w:rsidRPr="00D669A8">
        <w:t xml:space="preserve">LEA SI, </w:t>
      </w:r>
      <w:r w:rsidRPr="00D669A8">
        <w:rPr>
          <w:rFonts w:hint="eastAsia"/>
        </w:rPr>
        <w:t>AVERAGE</w:t>
      </w:r>
      <w:r w:rsidRPr="00D669A8">
        <w:t xml:space="preserve"> </w:t>
      </w:r>
    </w:p>
    <w:p w14:paraId="69EA0ACB" w14:textId="77777777" w:rsidR="00593056" w:rsidRPr="00D669A8" w:rsidRDefault="00593056" w:rsidP="00593056">
      <w:r w:rsidRPr="00D669A8">
        <w:rPr>
          <w:rFonts w:hint="eastAsia"/>
        </w:rPr>
        <w:t xml:space="preserve"> </w:t>
      </w:r>
      <w:r w:rsidRPr="00D669A8">
        <w:t xml:space="preserve">MOV </w:t>
      </w:r>
      <w:r w:rsidRPr="00D669A8">
        <w:rPr>
          <w:rFonts w:hint="eastAsia"/>
        </w:rPr>
        <w:t>B</w:t>
      </w:r>
      <w:r w:rsidRPr="00D669A8">
        <w:t>L, [SI]</w:t>
      </w:r>
    </w:p>
    <w:p w14:paraId="52AD0076" w14:textId="77777777" w:rsidR="00593056" w:rsidRPr="00D669A8" w:rsidRDefault="00593056" w:rsidP="00593056"/>
    <w:p w14:paraId="51F78C3A" w14:textId="77777777" w:rsidR="00593056" w:rsidRPr="00D669A8" w:rsidRDefault="00593056" w:rsidP="00593056">
      <w:r w:rsidRPr="00D669A8">
        <w:rPr>
          <w:rFonts w:hint="eastAsia"/>
        </w:rPr>
        <w:t>;源程序，显示程序段</w:t>
      </w:r>
    </w:p>
    <w:p w14:paraId="20CB735A" w14:textId="77777777" w:rsidR="00593056" w:rsidRPr="00D669A8" w:rsidRDefault="00593056" w:rsidP="00593056">
      <w:r w:rsidRPr="00D669A8">
        <w:t>PRT: MOV DX, 06C6H       ;</w:t>
      </w:r>
      <w:r w:rsidRPr="00D669A8">
        <w:rPr>
          <w:rFonts w:hint="eastAsia"/>
        </w:rPr>
        <w:t>初始化</w:t>
      </w:r>
      <w:r w:rsidRPr="00D669A8">
        <w:t xml:space="preserve">8255 </w:t>
      </w:r>
    </w:p>
    <w:p w14:paraId="3814F4D9" w14:textId="77777777" w:rsidR="00593056" w:rsidRPr="00D669A8" w:rsidRDefault="00593056" w:rsidP="00593056">
      <w:r w:rsidRPr="00D669A8">
        <w:t xml:space="preserve">   MOV AL, 80H           ;10000000B ABC</w:t>
      </w:r>
      <w:r w:rsidRPr="00D669A8">
        <w:rPr>
          <w:rFonts w:hint="eastAsia"/>
        </w:rPr>
        <w:t>输出方式</w:t>
      </w:r>
      <w:r w:rsidRPr="00D669A8">
        <w:t xml:space="preserve">     </w:t>
      </w:r>
    </w:p>
    <w:p w14:paraId="170208AB" w14:textId="77777777" w:rsidR="00593056" w:rsidRPr="00D669A8" w:rsidRDefault="00593056" w:rsidP="00593056">
      <w:r w:rsidRPr="00D669A8">
        <w:t xml:space="preserve">   OUT DX, AL </w:t>
      </w:r>
    </w:p>
    <w:p w14:paraId="441347CF" w14:textId="77777777" w:rsidR="00593056" w:rsidRPr="00D669A8" w:rsidRDefault="00593056" w:rsidP="00593056">
      <w:r w:rsidRPr="00D669A8">
        <w:t xml:space="preserve">   MOV CX, 100H </w:t>
      </w:r>
    </w:p>
    <w:p w14:paraId="32B6B92D" w14:textId="77777777" w:rsidR="00593056" w:rsidRPr="00D669A8" w:rsidRDefault="00593056" w:rsidP="00593056">
      <w:r w:rsidRPr="00D669A8">
        <w:lastRenderedPageBreak/>
        <w:t xml:space="preserve">LOOP3: </w:t>
      </w:r>
    </w:p>
    <w:p w14:paraId="26EAB92F" w14:textId="77777777" w:rsidR="00593056" w:rsidRPr="00D669A8" w:rsidRDefault="00593056" w:rsidP="00593056">
      <w:r w:rsidRPr="00D669A8">
        <w:t xml:space="preserve">   LEA SI, BCD </w:t>
      </w:r>
    </w:p>
    <w:p w14:paraId="15CEFEA4" w14:textId="77777777" w:rsidR="00593056" w:rsidRPr="00D669A8" w:rsidRDefault="00593056" w:rsidP="00593056">
      <w:r w:rsidRPr="00D669A8">
        <w:t xml:space="preserve">   MOV AH, 0FEH          ;</w:t>
      </w:r>
      <w:r w:rsidRPr="00D669A8">
        <w:rPr>
          <w:rFonts w:hint="eastAsia"/>
        </w:rPr>
        <w:t>置位码</w:t>
      </w:r>
    </w:p>
    <w:p w14:paraId="410BA6C1" w14:textId="77777777" w:rsidR="00593056" w:rsidRPr="00D669A8" w:rsidRDefault="00593056" w:rsidP="00593056">
      <w:r w:rsidRPr="00D669A8">
        <w:t xml:space="preserve">LOOP4:  MOV AL, AH </w:t>
      </w:r>
    </w:p>
    <w:p w14:paraId="77091765" w14:textId="77777777" w:rsidR="00593056" w:rsidRPr="00D669A8" w:rsidRDefault="00593056" w:rsidP="00593056">
      <w:r w:rsidRPr="00D669A8">
        <w:t xml:space="preserve">   MOV DX, 06C2H         ;</w:t>
      </w:r>
      <w:r w:rsidRPr="00D669A8">
        <w:rPr>
          <w:rFonts w:hint="eastAsia"/>
        </w:rPr>
        <w:t>初始化</w:t>
      </w:r>
      <w:r w:rsidRPr="00D669A8">
        <w:t>B</w:t>
      </w:r>
      <w:r w:rsidRPr="00D669A8">
        <w:rPr>
          <w:rFonts w:hint="eastAsia"/>
        </w:rPr>
        <w:t>口</w:t>
      </w:r>
    </w:p>
    <w:p w14:paraId="32D3835D" w14:textId="77777777" w:rsidR="00593056" w:rsidRPr="00D669A8" w:rsidRDefault="00593056" w:rsidP="00593056">
      <w:r w:rsidRPr="00D669A8">
        <w:t xml:space="preserve">   OUT DX, AL </w:t>
      </w:r>
    </w:p>
    <w:p w14:paraId="7763626B" w14:textId="77777777" w:rsidR="00593056" w:rsidRPr="00D669A8" w:rsidRDefault="00593056" w:rsidP="00593056">
      <w:r w:rsidRPr="00D669A8">
        <w:t xml:space="preserve">   MOV AL, [SI] </w:t>
      </w:r>
    </w:p>
    <w:p w14:paraId="3AC3A8B2" w14:textId="77777777" w:rsidR="00593056" w:rsidRPr="00D669A8" w:rsidRDefault="00593056" w:rsidP="00593056">
      <w:r w:rsidRPr="00D669A8">
        <w:t xml:space="preserve">   CMP AH, 0FEH </w:t>
      </w:r>
    </w:p>
    <w:p w14:paraId="7F2B7805" w14:textId="77777777" w:rsidR="00593056" w:rsidRPr="00D669A8" w:rsidRDefault="00593056" w:rsidP="00593056">
      <w:r w:rsidRPr="00D669A8">
        <w:t xml:space="preserve">   JNZ NEXT1 </w:t>
      </w:r>
    </w:p>
    <w:p w14:paraId="41A86355" w14:textId="77777777" w:rsidR="00593056" w:rsidRPr="00D669A8" w:rsidRDefault="00593056" w:rsidP="00593056">
      <w:r w:rsidRPr="00D669A8">
        <w:t xml:space="preserve">   OR AL, 80H            ;</w:t>
      </w:r>
      <w:r w:rsidRPr="00D669A8">
        <w:rPr>
          <w:rFonts w:hint="eastAsia"/>
        </w:rPr>
        <w:t>最高位置</w:t>
      </w:r>
      <w:r w:rsidRPr="00D669A8">
        <w:t xml:space="preserve">1 </w:t>
      </w:r>
      <w:r w:rsidRPr="00D669A8">
        <w:rPr>
          <w:rFonts w:hint="eastAsia"/>
        </w:rPr>
        <w:t>小数点点亮</w:t>
      </w:r>
    </w:p>
    <w:p w14:paraId="73F7961B" w14:textId="77777777" w:rsidR="00593056" w:rsidRPr="00D669A8" w:rsidRDefault="00593056" w:rsidP="00593056">
      <w:r w:rsidRPr="00D669A8">
        <w:t xml:space="preserve">NEXT1:  </w:t>
      </w:r>
    </w:p>
    <w:p w14:paraId="7C468F07" w14:textId="77777777" w:rsidR="00593056" w:rsidRPr="00D669A8" w:rsidRDefault="00593056" w:rsidP="00593056">
      <w:r w:rsidRPr="00D669A8">
        <w:t xml:space="preserve">   MOV DX, 06C0H         ;</w:t>
      </w:r>
      <w:r w:rsidRPr="00D669A8">
        <w:rPr>
          <w:rFonts w:hint="eastAsia"/>
        </w:rPr>
        <w:t>初始化</w:t>
      </w:r>
      <w:r w:rsidRPr="00D669A8">
        <w:t>A</w:t>
      </w:r>
      <w:r w:rsidRPr="00D669A8">
        <w:rPr>
          <w:rFonts w:hint="eastAsia"/>
        </w:rPr>
        <w:t>口</w:t>
      </w:r>
    </w:p>
    <w:p w14:paraId="39E9FE3F" w14:textId="77777777" w:rsidR="00593056" w:rsidRPr="00D669A8" w:rsidRDefault="00593056" w:rsidP="00593056">
      <w:r w:rsidRPr="00D669A8">
        <w:t xml:space="preserve">   OUT DX, AL </w:t>
      </w:r>
    </w:p>
    <w:p w14:paraId="60CB96B8" w14:textId="77777777" w:rsidR="00593056" w:rsidRPr="00D669A8" w:rsidRDefault="00593056" w:rsidP="00593056">
      <w:r w:rsidRPr="00D669A8">
        <w:t xml:space="preserve">   CALL DALLY </w:t>
      </w:r>
    </w:p>
    <w:p w14:paraId="7D61F6E5" w14:textId="77777777" w:rsidR="00593056" w:rsidRPr="00D669A8" w:rsidRDefault="00593056" w:rsidP="00593056">
      <w:r w:rsidRPr="00D669A8">
        <w:t xml:space="preserve">   ROL AH, 1 </w:t>
      </w:r>
    </w:p>
    <w:p w14:paraId="3249982B" w14:textId="77777777" w:rsidR="00593056" w:rsidRPr="00D669A8" w:rsidRDefault="00593056" w:rsidP="00593056">
      <w:r w:rsidRPr="00D669A8">
        <w:t xml:space="preserve">   INC SI </w:t>
      </w:r>
    </w:p>
    <w:p w14:paraId="4C5F6F87" w14:textId="77777777" w:rsidR="00593056" w:rsidRPr="00D669A8" w:rsidRDefault="00593056" w:rsidP="00593056">
      <w:r w:rsidRPr="00D669A8">
        <w:t xml:space="preserve">   CMP AH, 0F7H </w:t>
      </w:r>
    </w:p>
    <w:p w14:paraId="044679F2" w14:textId="77777777" w:rsidR="00593056" w:rsidRPr="00D669A8" w:rsidRDefault="00593056" w:rsidP="00593056">
      <w:r w:rsidRPr="00D669A8">
        <w:t xml:space="preserve">   JNZ LOOP4  </w:t>
      </w:r>
    </w:p>
    <w:p w14:paraId="1EC0DB9C" w14:textId="77777777" w:rsidR="00593056" w:rsidRPr="00D669A8" w:rsidRDefault="00593056" w:rsidP="00593056">
      <w:r w:rsidRPr="00D669A8">
        <w:t xml:space="preserve">   LOOP LOOP3 </w:t>
      </w:r>
    </w:p>
    <w:p w14:paraId="67B5A6F8" w14:textId="77777777" w:rsidR="00593056" w:rsidRPr="00D669A8" w:rsidRDefault="00593056" w:rsidP="00593056">
      <w:r w:rsidRPr="00D669A8">
        <w:t xml:space="preserve">   RET    </w:t>
      </w:r>
    </w:p>
    <w:p w14:paraId="3ED353E2" w14:textId="77777777" w:rsidR="00593056" w:rsidRPr="00D669A8" w:rsidRDefault="00593056" w:rsidP="00593056"/>
    <w:p w14:paraId="4C45CC22" w14:textId="77777777" w:rsidR="00593056" w:rsidRPr="00D669A8" w:rsidRDefault="00593056" w:rsidP="00593056">
      <w:r w:rsidRPr="00D669A8">
        <w:t>DALLY:  PUSH CX           ;</w:t>
      </w:r>
      <w:r w:rsidRPr="00D669A8">
        <w:rPr>
          <w:rFonts w:hint="eastAsia"/>
        </w:rPr>
        <w:t>延时程序</w:t>
      </w:r>
      <w:r w:rsidRPr="00D669A8">
        <w:t xml:space="preserve"> </w:t>
      </w:r>
    </w:p>
    <w:p w14:paraId="2CB515AF" w14:textId="77777777" w:rsidR="00593056" w:rsidRPr="00D669A8" w:rsidRDefault="00593056" w:rsidP="00593056">
      <w:r w:rsidRPr="00D669A8">
        <w:t xml:space="preserve">    PUSH AX </w:t>
      </w:r>
    </w:p>
    <w:p w14:paraId="3A0DB28A" w14:textId="77777777" w:rsidR="00593056" w:rsidRPr="00D669A8" w:rsidRDefault="00593056" w:rsidP="00593056">
      <w:r w:rsidRPr="00D669A8">
        <w:t xml:space="preserve">    MOV CX, 10H </w:t>
      </w:r>
    </w:p>
    <w:p w14:paraId="3A873B6A" w14:textId="77777777" w:rsidR="00593056" w:rsidRPr="00D669A8" w:rsidRDefault="00593056" w:rsidP="00593056">
      <w:pPr>
        <w:ind w:left="420"/>
      </w:pPr>
      <w:r w:rsidRPr="00D669A8">
        <w:t xml:space="preserve">A77:MOV AX, 10H        </w:t>
      </w:r>
      <w:r w:rsidRPr="00D669A8">
        <w:rPr>
          <w:rFonts w:hint="eastAsia"/>
        </w:rPr>
        <w:t>;连续减10次，进行延时</w:t>
      </w:r>
    </w:p>
    <w:p w14:paraId="70FF1ED5" w14:textId="77777777" w:rsidR="00593056" w:rsidRPr="00D669A8" w:rsidRDefault="00593056" w:rsidP="00593056">
      <w:pPr>
        <w:ind w:left="420"/>
      </w:pPr>
      <w:r w:rsidRPr="00D669A8">
        <w:t>A</w:t>
      </w:r>
      <w:proofErr w:type="gramStart"/>
      <w:r w:rsidRPr="00D669A8">
        <w:t>88:DEC</w:t>
      </w:r>
      <w:proofErr w:type="gramEnd"/>
      <w:r w:rsidRPr="00D669A8">
        <w:t xml:space="preserve"> AX </w:t>
      </w:r>
    </w:p>
    <w:p w14:paraId="064EBC9B" w14:textId="77777777" w:rsidR="00593056" w:rsidRPr="00D669A8" w:rsidRDefault="00593056" w:rsidP="00593056">
      <w:r w:rsidRPr="00D669A8">
        <w:t xml:space="preserve">    JNZ A88 </w:t>
      </w:r>
    </w:p>
    <w:p w14:paraId="15A63717" w14:textId="77777777" w:rsidR="00593056" w:rsidRPr="00D669A8" w:rsidRDefault="00593056" w:rsidP="00593056">
      <w:r w:rsidRPr="00D669A8">
        <w:t xml:space="preserve">   LOOP A77</w:t>
      </w:r>
    </w:p>
    <w:p w14:paraId="249C2A59" w14:textId="77777777" w:rsidR="00593056" w:rsidRPr="00D669A8" w:rsidRDefault="00593056" w:rsidP="00593056">
      <w:r w:rsidRPr="00D669A8">
        <w:t xml:space="preserve">   POP AX </w:t>
      </w:r>
    </w:p>
    <w:p w14:paraId="16116CA1" w14:textId="77777777" w:rsidR="00593056" w:rsidRPr="00D669A8" w:rsidRDefault="00593056" w:rsidP="00593056">
      <w:r w:rsidRPr="00D669A8">
        <w:t xml:space="preserve">   POP CX </w:t>
      </w:r>
    </w:p>
    <w:p w14:paraId="35811D3A" w14:textId="77777777" w:rsidR="00593056" w:rsidRPr="00D669A8" w:rsidRDefault="00593056" w:rsidP="00593056">
      <w:r w:rsidRPr="00D669A8">
        <w:t xml:space="preserve">   RET  </w:t>
      </w:r>
    </w:p>
    <w:p w14:paraId="354B1183" w14:textId="77777777" w:rsidR="00593056" w:rsidRPr="00D669A8" w:rsidRDefault="00593056" w:rsidP="00593056">
      <w:r w:rsidRPr="00D669A8">
        <w:t xml:space="preserve">   </w:t>
      </w:r>
    </w:p>
    <w:p w14:paraId="1BEBA775" w14:textId="77777777" w:rsidR="00593056" w:rsidRPr="00D669A8" w:rsidRDefault="00593056" w:rsidP="00593056">
      <w:r w:rsidRPr="00D669A8">
        <w:t>;</w:t>
      </w:r>
      <w:r w:rsidRPr="00D669A8">
        <w:rPr>
          <w:rFonts w:hint="eastAsia"/>
        </w:rPr>
        <w:t>报警程序段</w:t>
      </w:r>
      <w:r w:rsidRPr="00D669A8">
        <w:t xml:space="preserve">        </w:t>
      </w:r>
    </w:p>
    <w:p w14:paraId="3A83F751" w14:textId="77777777" w:rsidR="00593056" w:rsidRPr="00D669A8" w:rsidRDefault="00593056" w:rsidP="00593056">
      <w:r w:rsidRPr="00D669A8">
        <w:t xml:space="preserve">JUG: PUSH CX </w:t>
      </w:r>
    </w:p>
    <w:p w14:paraId="73B3A0A9" w14:textId="77777777" w:rsidR="00593056" w:rsidRPr="00D669A8" w:rsidRDefault="00593056" w:rsidP="00593056">
      <w:r w:rsidRPr="00D669A8">
        <w:t xml:space="preserve">   PUSH AX </w:t>
      </w:r>
    </w:p>
    <w:p w14:paraId="4D27631D" w14:textId="77777777" w:rsidR="00593056" w:rsidRPr="00D669A8" w:rsidRDefault="00593056" w:rsidP="00593056">
      <w:r w:rsidRPr="00D669A8">
        <w:t xml:space="preserve">   MOV AL, AVERAGE   ;</w:t>
      </w:r>
      <w:r w:rsidRPr="00D669A8">
        <w:rPr>
          <w:rFonts w:hint="eastAsia"/>
        </w:rPr>
        <w:t>取出之前存入的平均值，放进</w:t>
      </w:r>
      <w:r w:rsidRPr="00D669A8">
        <w:t>AL</w:t>
      </w:r>
    </w:p>
    <w:p w14:paraId="7B1222C7" w14:textId="77777777" w:rsidR="00593056" w:rsidRPr="00D669A8" w:rsidRDefault="00593056" w:rsidP="00593056">
      <w:r w:rsidRPr="00D669A8">
        <w:t xml:space="preserve">   CMP AL, 0E</w:t>
      </w:r>
      <w:r w:rsidRPr="00D669A8">
        <w:rPr>
          <w:rFonts w:hint="eastAsia"/>
        </w:rPr>
        <w:t>2</w:t>
      </w:r>
      <w:r w:rsidRPr="00D669A8">
        <w:t>H        ;4.5V</w:t>
      </w:r>
      <w:r w:rsidRPr="00D669A8">
        <w:rPr>
          <w:rFonts w:hint="eastAsia"/>
        </w:rPr>
        <w:t>占比重</w:t>
      </w:r>
      <w:r w:rsidRPr="00D669A8">
        <w:t>0.9</w:t>
      </w:r>
      <w:r w:rsidRPr="00D669A8">
        <w:rPr>
          <w:rFonts w:hint="eastAsia"/>
        </w:rPr>
        <w:t>，</w:t>
      </w:r>
      <w:r w:rsidRPr="00D669A8">
        <w:t xml:space="preserve">256*0.9=226   </w:t>
      </w:r>
      <w:r w:rsidRPr="00D669A8">
        <w:rPr>
          <w:rFonts w:hint="eastAsia"/>
        </w:rPr>
        <w:t>用</w:t>
      </w:r>
      <w:r w:rsidRPr="00D669A8">
        <w:t>16</w:t>
      </w:r>
      <w:r w:rsidRPr="00D669A8">
        <w:rPr>
          <w:rFonts w:hint="eastAsia"/>
        </w:rPr>
        <w:t>进制表示为</w:t>
      </w:r>
      <w:r w:rsidRPr="00D669A8">
        <w:t>0E</w:t>
      </w:r>
      <w:r w:rsidRPr="00D669A8">
        <w:rPr>
          <w:rFonts w:hint="eastAsia"/>
        </w:rPr>
        <w:t>2</w:t>
      </w:r>
      <w:r w:rsidRPr="00D669A8">
        <w:t>H</w:t>
      </w:r>
    </w:p>
    <w:p w14:paraId="01CD24EF" w14:textId="77777777" w:rsidR="00593056" w:rsidRPr="00D669A8" w:rsidRDefault="00593056" w:rsidP="00593056">
      <w:r w:rsidRPr="00D669A8">
        <w:t xml:space="preserve">   JNB NEXT2          ;</w:t>
      </w:r>
      <w:r w:rsidRPr="00D669A8">
        <w:rPr>
          <w:rFonts w:hint="eastAsia"/>
        </w:rPr>
        <w:t>超过</w:t>
      </w:r>
      <w:r w:rsidRPr="00D669A8">
        <w:t>4.5V</w:t>
      </w:r>
      <w:r w:rsidRPr="00D669A8">
        <w:rPr>
          <w:rFonts w:hint="eastAsia"/>
        </w:rPr>
        <w:t>的警戒值，启动报警</w:t>
      </w:r>
    </w:p>
    <w:p w14:paraId="360E8305" w14:textId="77777777" w:rsidR="00593056" w:rsidRPr="00D669A8" w:rsidRDefault="00593056" w:rsidP="00593056">
      <w:r w:rsidRPr="00D669A8">
        <w:t xml:space="preserve">   MOV DX, 0686H </w:t>
      </w:r>
    </w:p>
    <w:p w14:paraId="65C53860" w14:textId="77777777" w:rsidR="00593056" w:rsidRPr="00D669A8" w:rsidRDefault="00593056" w:rsidP="00593056">
      <w:r w:rsidRPr="00D669A8">
        <w:t xml:space="preserve">   MOV AL, 36H </w:t>
      </w:r>
    </w:p>
    <w:p w14:paraId="5A109862" w14:textId="77777777" w:rsidR="00593056" w:rsidRPr="00D669A8" w:rsidRDefault="00593056" w:rsidP="00593056">
      <w:r w:rsidRPr="00D669A8">
        <w:t xml:space="preserve">   OUT DX, AL</w:t>
      </w:r>
    </w:p>
    <w:p w14:paraId="49B2DBD1" w14:textId="77777777" w:rsidR="00593056" w:rsidRPr="00D669A8" w:rsidRDefault="00593056" w:rsidP="00593056">
      <w:r w:rsidRPr="00D669A8">
        <w:t xml:space="preserve">   MOV AL,0</w:t>
      </w:r>
    </w:p>
    <w:p w14:paraId="6DA7B033" w14:textId="77777777" w:rsidR="00593056" w:rsidRPr="00D669A8" w:rsidRDefault="00593056" w:rsidP="00593056">
      <w:r w:rsidRPr="00D669A8">
        <w:t xml:space="preserve">   OUT </w:t>
      </w:r>
      <w:proofErr w:type="gramStart"/>
      <w:r w:rsidRPr="00D669A8">
        <w:t>DX,AL</w:t>
      </w:r>
      <w:proofErr w:type="gramEnd"/>
    </w:p>
    <w:p w14:paraId="551F751C" w14:textId="77777777" w:rsidR="00593056" w:rsidRPr="00D669A8" w:rsidRDefault="00593056" w:rsidP="00593056">
      <w:r w:rsidRPr="00D669A8">
        <w:t xml:space="preserve">   JMP NEXT3 </w:t>
      </w:r>
    </w:p>
    <w:p w14:paraId="32DC9242" w14:textId="77777777" w:rsidR="00593056" w:rsidRPr="00D669A8" w:rsidRDefault="00593056" w:rsidP="00593056">
      <w:r w:rsidRPr="00D669A8">
        <w:lastRenderedPageBreak/>
        <w:t>NEXT2:MOV DX, 0686H  ;8254</w:t>
      </w:r>
      <w:r w:rsidRPr="00D669A8">
        <w:rPr>
          <w:rFonts w:hint="eastAsia"/>
        </w:rPr>
        <w:t>的端口初始化，报警</w:t>
      </w:r>
    </w:p>
    <w:p w14:paraId="52E3B4B5" w14:textId="77777777" w:rsidR="00593056" w:rsidRPr="00D669A8" w:rsidRDefault="00593056" w:rsidP="00593056">
      <w:r w:rsidRPr="00D669A8">
        <w:t xml:space="preserve">   MOV AL, 36H        ;00110110B </w:t>
      </w:r>
      <w:r w:rsidRPr="00D669A8">
        <w:rPr>
          <w:rFonts w:hint="eastAsia"/>
        </w:rPr>
        <w:t>计数器</w:t>
      </w:r>
      <w:r w:rsidRPr="00D669A8">
        <w:t>0</w:t>
      </w:r>
      <w:r w:rsidRPr="00D669A8">
        <w:rPr>
          <w:rFonts w:hint="eastAsia"/>
        </w:rPr>
        <w:t>，读写高低位，采用方式</w:t>
      </w:r>
      <w:r w:rsidRPr="00D669A8">
        <w:t xml:space="preserve">3 </w:t>
      </w:r>
      <w:r w:rsidRPr="00D669A8">
        <w:rPr>
          <w:rFonts w:hint="eastAsia"/>
        </w:rPr>
        <w:t>二进制计数</w:t>
      </w:r>
    </w:p>
    <w:p w14:paraId="04986F94" w14:textId="77777777" w:rsidR="00593056" w:rsidRPr="00D669A8" w:rsidRDefault="00593056" w:rsidP="00593056">
      <w:r w:rsidRPr="00D669A8">
        <w:t xml:space="preserve">   OUT DX, AL              </w:t>
      </w:r>
    </w:p>
    <w:p w14:paraId="66FD42DA" w14:textId="77777777" w:rsidR="00593056" w:rsidRPr="00D669A8" w:rsidRDefault="00593056" w:rsidP="00593056">
      <w:r w:rsidRPr="00D669A8">
        <w:t xml:space="preserve">   MOV AX,2000 </w:t>
      </w:r>
    </w:p>
    <w:p w14:paraId="1CFA86FB" w14:textId="77777777" w:rsidR="00593056" w:rsidRPr="00D669A8" w:rsidRDefault="00593056" w:rsidP="00593056">
      <w:r w:rsidRPr="00D669A8">
        <w:t xml:space="preserve">   MOV DX, 0680H     ;</w:t>
      </w:r>
      <w:r w:rsidRPr="00D669A8">
        <w:rPr>
          <w:rFonts w:hint="eastAsia"/>
        </w:rPr>
        <w:t>计数器</w:t>
      </w:r>
      <w:r w:rsidRPr="00D669A8">
        <w:t xml:space="preserve">0 </w:t>
      </w:r>
      <w:r w:rsidRPr="00D669A8">
        <w:rPr>
          <w:rFonts w:hint="eastAsia"/>
        </w:rPr>
        <w:t>送初值</w:t>
      </w:r>
    </w:p>
    <w:p w14:paraId="5219003B" w14:textId="77777777" w:rsidR="00593056" w:rsidRPr="00D669A8" w:rsidRDefault="00593056" w:rsidP="00593056">
      <w:r w:rsidRPr="00D669A8">
        <w:t xml:space="preserve">   OUT DX, AL</w:t>
      </w:r>
    </w:p>
    <w:p w14:paraId="242AC85A" w14:textId="77777777" w:rsidR="00593056" w:rsidRPr="00D669A8" w:rsidRDefault="00593056" w:rsidP="00593056">
      <w:r w:rsidRPr="00D669A8">
        <w:t xml:space="preserve">   MOV </w:t>
      </w:r>
      <w:proofErr w:type="gramStart"/>
      <w:r w:rsidRPr="00D669A8">
        <w:t>AL,AH</w:t>
      </w:r>
      <w:proofErr w:type="gramEnd"/>
    </w:p>
    <w:p w14:paraId="1854F446" w14:textId="77777777" w:rsidR="00593056" w:rsidRPr="00D669A8" w:rsidRDefault="00593056" w:rsidP="00593056">
      <w:r w:rsidRPr="00D669A8">
        <w:t xml:space="preserve">   OUT </w:t>
      </w:r>
      <w:proofErr w:type="gramStart"/>
      <w:r w:rsidRPr="00D669A8">
        <w:t>DX,AL</w:t>
      </w:r>
      <w:proofErr w:type="gramEnd"/>
    </w:p>
    <w:p w14:paraId="0E2BD12A" w14:textId="77777777" w:rsidR="00593056" w:rsidRPr="00D669A8" w:rsidRDefault="00593056" w:rsidP="00593056">
      <w:r w:rsidRPr="00D669A8">
        <w:t xml:space="preserve">   CALL DALLY</w:t>
      </w:r>
    </w:p>
    <w:p w14:paraId="4203E06B" w14:textId="77777777" w:rsidR="00593056" w:rsidRPr="00D669A8" w:rsidRDefault="00593056" w:rsidP="00593056">
      <w:r w:rsidRPr="00D669A8">
        <w:t xml:space="preserve">NEXT3:                 </w:t>
      </w:r>
      <w:r w:rsidRPr="00D669A8">
        <w:rPr>
          <w:rFonts w:hint="eastAsia"/>
        </w:rPr>
        <w:t>;正常</w:t>
      </w:r>
    </w:p>
    <w:p w14:paraId="29C55080" w14:textId="77777777" w:rsidR="00593056" w:rsidRPr="00D669A8" w:rsidRDefault="00593056" w:rsidP="00593056">
      <w:r w:rsidRPr="00D669A8">
        <w:t xml:space="preserve">   POP AX </w:t>
      </w:r>
    </w:p>
    <w:p w14:paraId="11ADF9FF" w14:textId="77777777" w:rsidR="00593056" w:rsidRPr="00D669A8" w:rsidRDefault="00593056" w:rsidP="00593056">
      <w:r w:rsidRPr="00D669A8">
        <w:t xml:space="preserve">   POP CX </w:t>
      </w:r>
    </w:p>
    <w:p w14:paraId="5A5C67A7" w14:textId="77777777" w:rsidR="00593056" w:rsidRPr="00D669A8" w:rsidRDefault="00593056" w:rsidP="00593056">
      <w:r w:rsidRPr="00D669A8">
        <w:t xml:space="preserve">   RET </w:t>
      </w:r>
    </w:p>
    <w:p w14:paraId="26015E77" w14:textId="77777777" w:rsidR="00593056" w:rsidRPr="00D669A8" w:rsidRDefault="00593056" w:rsidP="00593056">
      <w:proofErr w:type="gramStart"/>
      <w:r w:rsidRPr="00D669A8">
        <w:t>CODE  ENDS</w:t>
      </w:r>
      <w:proofErr w:type="gramEnd"/>
      <w:r w:rsidRPr="00D669A8">
        <w:t xml:space="preserve"> </w:t>
      </w:r>
    </w:p>
    <w:p w14:paraId="1D91CB2E" w14:textId="77777777" w:rsidR="00593056" w:rsidRPr="00D669A8" w:rsidRDefault="00593056" w:rsidP="00593056">
      <w:r w:rsidRPr="00D669A8">
        <w:t xml:space="preserve">   END START</w:t>
      </w:r>
    </w:p>
    <w:p w14:paraId="0A70E4DF" w14:textId="77777777" w:rsidR="00593056" w:rsidRPr="00D669A8" w:rsidRDefault="00593056" w:rsidP="00B93FF9">
      <w:pPr>
        <w:ind w:firstLineChars="200" w:firstLine="420"/>
        <w:rPr>
          <w:rFonts w:ascii="STZhongsong" w:eastAsia="STZhongsong" w:hAnsi="STZhongsong"/>
          <w:szCs w:val="21"/>
        </w:rPr>
      </w:pPr>
    </w:p>
    <w:p w14:paraId="35A81DB1" w14:textId="1D27A1EE" w:rsidR="00593056" w:rsidRPr="00D669A8" w:rsidRDefault="00911D7C" w:rsidP="00593056">
      <w:pPr>
        <w:pStyle w:val="3"/>
      </w:pPr>
      <w:bookmarkStart w:id="65" w:name="_Toc28121481"/>
      <w:r w:rsidRPr="00D669A8">
        <w:rPr>
          <w:rFonts w:hint="eastAsia"/>
        </w:rPr>
        <w:t>6</w:t>
      </w:r>
      <w:r w:rsidRPr="00D669A8">
        <w:t xml:space="preserve">  </w:t>
      </w:r>
      <w:r w:rsidRPr="00D669A8">
        <w:rPr>
          <w:rFonts w:hint="eastAsia"/>
        </w:rPr>
        <w:t>总结</w:t>
      </w:r>
      <w:bookmarkEnd w:id="65"/>
    </w:p>
    <w:p w14:paraId="5FF98D55" w14:textId="7C187536" w:rsidR="00E850D9" w:rsidRDefault="00593056" w:rsidP="00D669A8">
      <w:pPr>
        <w:ind w:firstLineChars="200" w:firstLine="420"/>
      </w:pPr>
      <w:r w:rsidRPr="00D669A8">
        <w:rPr>
          <w:rFonts w:hint="eastAsia"/>
        </w:rPr>
        <w:t>在对实验原理和思想有了深刻的了解之后，才开始写程序。写的过程中当然也发现很多问题，根据查到的类似的程序进行修改和琢磨，也会向学习好的同学请教，慢慢的</w:t>
      </w:r>
      <w:proofErr w:type="gramStart"/>
      <w:r w:rsidRPr="00D669A8">
        <w:rPr>
          <w:rFonts w:hint="eastAsia"/>
        </w:rPr>
        <w:t>明白重点</w:t>
      </w:r>
      <w:proofErr w:type="gramEnd"/>
      <w:r w:rsidRPr="00D669A8">
        <w:rPr>
          <w:rFonts w:hint="eastAsia"/>
        </w:rPr>
        <w:t>在哪里。可能程序本身并不完美，会有瑕疵，但是这次的</w:t>
      </w:r>
      <w:proofErr w:type="gramStart"/>
      <w:r w:rsidRPr="00D669A8">
        <w:rPr>
          <w:rFonts w:hint="eastAsia"/>
        </w:rPr>
        <w:t>实验让</w:t>
      </w:r>
      <w:proofErr w:type="gramEnd"/>
      <w:r w:rsidRPr="00D669A8">
        <w:rPr>
          <w:rFonts w:hint="eastAsia"/>
        </w:rPr>
        <w:t>我更好的理解了微机原理这门课，我想这才是最终目的。</w:t>
      </w:r>
    </w:p>
    <w:p w14:paraId="6781DD6C" w14:textId="769A2C9C" w:rsidR="00593056" w:rsidRPr="00E850D9" w:rsidRDefault="00593056" w:rsidP="00D669A8">
      <w:pPr>
        <w:ind w:firstLineChars="200" w:firstLine="420"/>
      </w:pPr>
    </w:p>
    <w:sectPr w:rsidR="00593056" w:rsidRPr="00E850D9" w:rsidSect="00E850D9">
      <w:footerReference w:type="default" r:id="rId53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4BC6965" w14:textId="77777777" w:rsidR="00F80EC5" w:rsidRDefault="00F80EC5" w:rsidP="00B93FF9">
      <w:r>
        <w:separator/>
      </w:r>
    </w:p>
  </w:endnote>
  <w:endnote w:type="continuationSeparator" w:id="0">
    <w:p w14:paraId="15B6BE1B" w14:textId="77777777" w:rsidR="00F80EC5" w:rsidRDefault="00F80EC5" w:rsidP="00B93FF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STZhongsong"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2116474755"/>
      <w:docPartObj>
        <w:docPartGallery w:val="Page Numbers (Bottom of Page)"/>
        <w:docPartUnique/>
      </w:docPartObj>
    </w:sdtPr>
    <w:sdtEndPr/>
    <w:sdtContent>
      <w:p w14:paraId="26F0E549" w14:textId="4037FDE2" w:rsidR="00683221" w:rsidRDefault="00683221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1D23CB75" w14:textId="77777777" w:rsidR="00683221" w:rsidRDefault="00683221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201525580"/>
      <w:docPartObj>
        <w:docPartGallery w:val="Page Numbers (Bottom of Page)"/>
        <w:docPartUnique/>
      </w:docPartObj>
    </w:sdtPr>
    <w:sdtEndPr/>
    <w:sdtContent>
      <w:p w14:paraId="477EC0CF" w14:textId="73FB2D30" w:rsidR="004F2B29" w:rsidRDefault="004F2B29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341131FD" w14:textId="77777777" w:rsidR="00330DD5" w:rsidRDefault="00330DD5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D198773" w14:textId="77777777" w:rsidR="00F80EC5" w:rsidRDefault="00F80EC5" w:rsidP="00B93FF9">
      <w:r>
        <w:separator/>
      </w:r>
    </w:p>
  </w:footnote>
  <w:footnote w:type="continuationSeparator" w:id="0">
    <w:p w14:paraId="05B84CA7" w14:textId="77777777" w:rsidR="00F80EC5" w:rsidRDefault="00F80EC5" w:rsidP="00B93FF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A62597C"/>
    <w:multiLevelType w:val="hybridMultilevel"/>
    <w:tmpl w:val="37F8A018"/>
    <w:lvl w:ilvl="0" w:tplc="ABDA5B3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7B4F46FE"/>
    <w:multiLevelType w:val="hybridMultilevel"/>
    <w:tmpl w:val="ED322132"/>
    <w:lvl w:ilvl="0" w:tplc="D8E4356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7C7C7B4A"/>
    <w:multiLevelType w:val="hybridMultilevel"/>
    <w:tmpl w:val="F03A9758"/>
    <w:lvl w:ilvl="0" w:tplc="B85EA80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434A6"/>
    <w:rsid w:val="0003586B"/>
    <w:rsid w:val="00087AAF"/>
    <w:rsid w:val="002D1894"/>
    <w:rsid w:val="00330DD5"/>
    <w:rsid w:val="00483C21"/>
    <w:rsid w:val="004F2B29"/>
    <w:rsid w:val="00593056"/>
    <w:rsid w:val="00683221"/>
    <w:rsid w:val="00754B64"/>
    <w:rsid w:val="007A6B29"/>
    <w:rsid w:val="007F57A2"/>
    <w:rsid w:val="00911D7C"/>
    <w:rsid w:val="00B93FF9"/>
    <w:rsid w:val="00BC3845"/>
    <w:rsid w:val="00C434A6"/>
    <w:rsid w:val="00CA47B4"/>
    <w:rsid w:val="00D03317"/>
    <w:rsid w:val="00D669A8"/>
    <w:rsid w:val="00D76184"/>
    <w:rsid w:val="00E4405E"/>
    <w:rsid w:val="00E7288B"/>
    <w:rsid w:val="00E75DF2"/>
    <w:rsid w:val="00E850D9"/>
    <w:rsid w:val="00E97712"/>
    <w:rsid w:val="00F80E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lace"/>
  <w:smartTagType w:namespaceuri="urn:schemas-microsoft-com:office:smarttags" w:name="State"/>
  <w:smartTagType w:namespaceuri="urn:schemas-microsoft-com:office:smarttags" w:name="City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4:docId w14:val="3392F8E8"/>
  <w15:chartTrackingRefBased/>
  <w15:docId w15:val="{CCA5EB20-B31F-46FE-B6A2-7FDF8129C2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qFormat/>
    <w:rsid w:val="00B93FF9"/>
    <w:pPr>
      <w:keepNext/>
      <w:keepLines/>
      <w:spacing w:before="340" w:after="330" w:line="578" w:lineRule="auto"/>
      <w:outlineLvl w:val="0"/>
    </w:pPr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rsid w:val="00B93FF9"/>
    <w:pPr>
      <w:keepNext/>
      <w:keepLines/>
      <w:spacing w:before="260" w:after="260" w:line="416" w:lineRule="auto"/>
      <w:outlineLvl w:val="1"/>
    </w:pPr>
    <w:rPr>
      <w:rFonts w:ascii="Arial" w:eastAsia="黑体" w:hAnsi="Arial" w:cs="Times New Roman"/>
      <w:b/>
      <w:bCs/>
      <w:sz w:val="32"/>
      <w:szCs w:val="32"/>
    </w:rPr>
  </w:style>
  <w:style w:type="paragraph" w:styleId="3">
    <w:name w:val="heading 3"/>
    <w:basedOn w:val="a"/>
    <w:next w:val="a"/>
    <w:link w:val="30"/>
    <w:qFormat/>
    <w:rsid w:val="00B93FF9"/>
    <w:pPr>
      <w:keepNext/>
      <w:keepLines/>
      <w:spacing w:before="260" w:after="260" w:line="416" w:lineRule="auto"/>
      <w:outlineLvl w:val="2"/>
    </w:pPr>
    <w:rPr>
      <w:rFonts w:ascii="Times New Roman" w:eastAsia="宋体" w:hAnsi="Times New Roman" w:cs="Times New Roman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B93FF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B93FF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93FF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93FF9"/>
    <w:rPr>
      <w:sz w:val="18"/>
      <w:szCs w:val="18"/>
    </w:rPr>
  </w:style>
  <w:style w:type="paragraph" w:styleId="a7">
    <w:name w:val="Normal (Web)"/>
    <w:basedOn w:val="a"/>
    <w:uiPriority w:val="99"/>
    <w:qFormat/>
    <w:rsid w:val="00B93FF9"/>
    <w:pPr>
      <w:widowControl/>
      <w:spacing w:before="100" w:beforeAutospacing="1" w:after="100" w:afterAutospacing="1"/>
      <w:jc w:val="left"/>
    </w:pPr>
    <w:rPr>
      <w:rFonts w:ascii="宋体" w:eastAsia="宋体" w:hAnsi="宋体" w:cs="Times New Roman"/>
      <w:kern w:val="0"/>
      <w:sz w:val="24"/>
      <w:szCs w:val="24"/>
    </w:rPr>
  </w:style>
  <w:style w:type="paragraph" w:styleId="a8">
    <w:name w:val="Date"/>
    <w:basedOn w:val="a"/>
    <w:next w:val="a"/>
    <w:link w:val="a9"/>
    <w:uiPriority w:val="99"/>
    <w:semiHidden/>
    <w:unhideWhenUsed/>
    <w:rsid w:val="00B93FF9"/>
    <w:pPr>
      <w:ind w:leftChars="2500" w:left="100"/>
    </w:pPr>
  </w:style>
  <w:style w:type="character" w:customStyle="1" w:styleId="a9">
    <w:name w:val="日期 字符"/>
    <w:basedOn w:val="a0"/>
    <w:link w:val="a8"/>
    <w:uiPriority w:val="99"/>
    <w:semiHidden/>
    <w:rsid w:val="00B93FF9"/>
  </w:style>
  <w:style w:type="character" w:customStyle="1" w:styleId="10">
    <w:name w:val="标题 1 字符"/>
    <w:basedOn w:val="a0"/>
    <w:link w:val="1"/>
    <w:rsid w:val="00B93FF9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rsid w:val="00B93FF9"/>
    <w:rPr>
      <w:rFonts w:ascii="Arial" w:eastAsia="黑体" w:hAnsi="Arial" w:cs="Times New Roman"/>
      <w:b/>
      <w:bCs/>
      <w:sz w:val="32"/>
      <w:szCs w:val="32"/>
    </w:rPr>
  </w:style>
  <w:style w:type="character" w:customStyle="1" w:styleId="30">
    <w:name w:val="标题 3 字符"/>
    <w:basedOn w:val="a0"/>
    <w:link w:val="3"/>
    <w:rsid w:val="00B93FF9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">
    <w:name w:val="页眉 Char"/>
    <w:rsid w:val="00B93FF9"/>
    <w:rPr>
      <w:kern w:val="2"/>
      <w:sz w:val="18"/>
      <w:szCs w:val="18"/>
    </w:rPr>
  </w:style>
  <w:style w:type="character" w:customStyle="1" w:styleId="Char0">
    <w:name w:val="页脚 Char"/>
    <w:rsid w:val="00B93FF9"/>
    <w:rPr>
      <w:kern w:val="2"/>
      <w:sz w:val="18"/>
      <w:szCs w:val="18"/>
    </w:rPr>
  </w:style>
  <w:style w:type="paragraph" w:styleId="aa">
    <w:name w:val="Plain Text"/>
    <w:basedOn w:val="a"/>
    <w:link w:val="11"/>
    <w:rsid w:val="00B93FF9"/>
    <w:rPr>
      <w:rFonts w:ascii="宋体" w:eastAsia="宋体" w:hAnsi="Courier New" w:cs="Courier New"/>
      <w:szCs w:val="21"/>
    </w:rPr>
  </w:style>
  <w:style w:type="character" w:customStyle="1" w:styleId="ab">
    <w:name w:val="纯文本 字符"/>
    <w:basedOn w:val="a0"/>
    <w:uiPriority w:val="99"/>
    <w:semiHidden/>
    <w:rsid w:val="00B93FF9"/>
    <w:rPr>
      <w:rFonts w:asciiTheme="minorEastAsia" w:hAnsi="Courier New" w:cs="Courier New"/>
    </w:rPr>
  </w:style>
  <w:style w:type="character" w:customStyle="1" w:styleId="11">
    <w:name w:val="纯文本 字符1"/>
    <w:link w:val="aa"/>
    <w:rsid w:val="00B93FF9"/>
    <w:rPr>
      <w:rFonts w:ascii="宋体" w:eastAsia="宋体" w:hAnsi="Courier New" w:cs="Courier New"/>
      <w:szCs w:val="21"/>
    </w:rPr>
  </w:style>
  <w:style w:type="character" w:styleId="ac">
    <w:name w:val="Hyperlink"/>
    <w:basedOn w:val="a0"/>
    <w:uiPriority w:val="99"/>
    <w:unhideWhenUsed/>
    <w:qFormat/>
    <w:rsid w:val="00911D7C"/>
    <w:rPr>
      <w:color w:val="0000FF"/>
      <w:u w:val="single"/>
    </w:rPr>
  </w:style>
  <w:style w:type="paragraph" w:styleId="TOC">
    <w:name w:val="TOC Heading"/>
    <w:basedOn w:val="1"/>
    <w:next w:val="a"/>
    <w:uiPriority w:val="39"/>
    <w:unhideWhenUsed/>
    <w:qFormat/>
    <w:rsid w:val="00911D7C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911D7C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911D7C"/>
    <w:pPr>
      <w:ind w:leftChars="400" w:left="840"/>
    </w:pPr>
  </w:style>
  <w:style w:type="paragraph" w:styleId="TOC1">
    <w:name w:val="toc 1"/>
    <w:basedOn w:val="a"/>
    <w:next w:val="a"/>
    <w:autoRedefine/>
    <w:uiPriority w:val="39"/>
    <w:unhideWhenUsed/>
    <w:rsid w:val="00911D7C"/>
  </w:style>
  <w:style w:type="paragraph" w:styleId="ad">
    <w:name w:val="Balloon Text"/>
    <w:basedOn w:val="a"/>
    <w:link w:val="ae"/>
    <w:uiPriority w:val="99"/>
    <w:semiHidden/>
    <w:unhideWhenUsed/>
    <w:rsid w:val="00D669A8"/>
    <w:rPr>
      <w:sz w:val="18"/>
      <w:szCs w:val="18"/>
    </w:rPr>
  </w:style>
  <w:style w:type="character" w:customStyle="1" w:styleId="ae">
    <w:name w:val="批注框文本 字符"/>
    <w:basedOn w:val="a0"/>
    <w:link w:val="ad"/>
    <w:uiPriority w:val="99"/>
    <w:semiHidden/>
    <w:rsid w:val="00D669A8"/>
    <w:rPr>
      <w:sz w:val="18"/>
      <w:szCs w:val="18"/>
    </w:rPr>
  </w:style>
  <w:style w:type="paragraph" w:styleId="af">
    <w:name w:val="List Paragraph"/>
    <w:basedOn w:val="a"/>
    <w:uiPriority w:val="34"/>
    <w:qFormat/>
    <w:rsid w:val="00D669A8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39568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w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9" Type="http://schemas.openxmlformats.org/officeDocument/2006/relationships/image" Target="media/image18.wmf"/><Relationship Id="rId21" Type="http://schemas.openxmlformats.org/officeDocument/2006/relationships/image" Target="media/image8.wmf"/><Relationship Id="rId34" Type="http://schemas.openxmlformats.org/officeDocument/2006/relationships/oleObject" Target="embeddings/oleObject12.bin"/><Relationship Id="rId42" Type="http://schemas.openxmlformats.org/officeDocument/2006/relationships/image" Target="media/image21.wmf"/><Relationship Id="rId47" Type="http://schemas.openxmlformats.org/officeDocument/2006/relationships/image" Target="media/image26.emf"/><Relationship Id="rId50" Type="http://schemas.openxmlformats.org/officeDocument/2006/relationships/image" Target="media/image28.emf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image" Target="media/image17.wmf"/><Relationship Id="rId46" Type="http://schemas.openxmlformats.org/officeDocument/2006/relationships/image" Target="media/image25.wmf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oleObject" Target="embeddings/oleObject5.bin"/><Relationship Id="rId29" Type="http://schemas.openxmlformats.org/officeDocument/2006/relationships/image" Target="media/image12.wmf"/><Relationship Id="rId41" Type="http://schemas.openxmlformats.org/officeDocument/2006/relationships/image" Target="media/image20.wmf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wmf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11.bin"/><Relationship Id="rId37" Type="http://schemas.openxmlformats.org/officeDocument/2006/relationships/image" Target="media/image16.wmf"/><Relationship Id="rId40" Type="http://schemas.openxmlformats.org/officeDocument/2006/relationships/image" Target="media/image19.wmf"/><Relationship Id="rId45" Type="http://schemas.openxmlformats.org/officeDocument/2006/relationships/image" Target="media/image24.png"/><Relationship Id="rId53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4.wmf"/><Relationship Id="rId23" Type="http://schemas.openxmlformats.org/officeDocument/2006/relationships/image" Target="media/image9.wmf"/><Relationship Id="rId28" Type="http://schemas.openxmlformats.org/officeDocument/2006/relationships/oleObject" Target="embeddings/oleObject9.bin"/><Relationship Id="rId36" Type="http://schemas.openxmlformats.org/officeDocument/2006/relationships/oleObject" Target="embeddings/oleObject13.bin"/><Relationship Id="rId49" Type="http://schemas.openxmlformats.org/officeDocument/2006/relationships/oleObject" Target="embeddings/oleObject14.bin"/><Relationship Id="rId10" Type="http://schemas.openxmlformats.org/officeDocument/2006/relationships/oleObject" Target="embeddings/oleObject1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image" Target="media/image23.png"/><Relationship Id="rId52" Type="http://schemas.openxmlformats.org/officeDocument/2006/relationships/image" Target="media/image29.wmf"/><Relationship Id="rId4" Type="http://schemas.openxmlformats.org/officeDocument/2006/relationships/settings" Target="settings.xml"/><Relationship Id="rId9" Type="http://schemas.openxmlformats.org/officeDocument/2006/relationships/image" Target="media/image1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6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0.bin"/><Relationship Id="rId35" Type="http://schemas.openxmlformats.org/officeDocument/2006/relationships/image" Target="media/image15.wmf"/><Relationship Id="rId43" Type="http://schemas.openxmlformats.org/officeDocument/2006/relationships/image" Target="media/image22.wmf"/><Relationship Id="rId48" Type="http://schemas.openxmlformats.org/officeDocument/2006/relationships/image" Target="media/image27.emf"/><Relationship Id="rId8" Type="http://schemas.openxmlformats.org/officeDocument/2006/relationships/footer" Target="footer1.xml"/><Relationship Id="rId51" Type="http://schemas.openxmlformats.org/officeDocument/2006/relationships/oleObject" Target="embeddings/oleObject15.bin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A7612E3-7DA4-46BB-8644-6E0F97CD40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</TotalTime>
  <Pages>34</Pages>
  <Words>3285</Words>
  <Characters>18730</Characters>
  <Application>Microsoft Office Word</Application>
  <DocSecurity>0</DocSecurity>
  <Lines>156</Lines>
  <Paragraphs>43</Paragraphs>
  <ScaleCrop>false</ScaleCrop>
  <Company/>
  <LinksUpToDate>false</LinksUpToDate>
  <CharactersWithSpaces>219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饺 水</dc:creator>
  <cp:keywords/>
  <dc:description/>
  <cp:lastModifiedBy>刘 源</cp:lastModifiedBy>
  <cp:revision>14</cp:revision>
  <dcterms:created xsi:type="dcterms:W3CDTF">2019-12-24T10:09:00Z</dcterms:created>
  <dcterms:modified xsi:type="dcterms:W3CDTF">2019-12-29T13:06:00Z</dcterms:modified>
</cp:coreProperties>
</file>